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FC96ED0" w14:textId="77777777" w:rsidR="00A93970" w:rsidRDefault="00A93970" w:rsidP="00A93970">
      <w:pPr>
        <w:spacing w:line="276" w:lineRule="auto"/>
        <w:jc w:val="center"/>
        <w:rPr>
          <w:rFonts w:ascii="宋体" w:hAnsi="宋体" w:hint="eastAsia"/>
          <w:color w:val="993300"/>
          <w:sz w:val="28"/>
          <w:szCs w:val="28"/>
        </w:rPr>
      </w:pPr>
    </w:p>
    <w:p w14:paraId="2DACF4F6" w14:textId="77777777" w:rsidR="00A93970" w:rsidRPr="00283D81" w:rsidRDefault="00A93970" w:rsidP="00A93970">
      <w:pPr>
        <w:spacing w:line="276" w:lineRule="auto"/>
        <w:jc w:val="center"/>
        <w:rPr>
          <w:rFonts w:ascii="华文行楷" w:eastAsia="华文行楷"/>
          <w:sz w:val="44"/>
          <w:szCs w:val="44"/>
        </w:rPr>
      </w:pPr>
    </w:p>
    <w:p w14:paraId="5F3E3B36" w14:textId="77777777" w:rsidR="00A93970" w:rsidRPr="00326BF1" w:rsidRDefault="00A93970" w:rsidP="00A93970">
      <w:pPr>
        <w:spacing w:line="276" w:lineRule="auto"/>
        <w:jc w:val="center"/>
        <w:rPr>
          <w:rFonts w:ascii="华文行楷" w:eastAsia="华文行楷"/>
          <w:sz w:val="96"/>
          <w:szCs w:val="96"/>
          <w:u w:val="double"/>
        </w:rPr>
      </w:pPr>
      <w:r>
        <w:rPr>
          <w:rFonts w:ascii="华文行楷" w:eastAsia="华文行楷" w:hint="eastAsia"/>
          <w:sz w:val="96"/>
          <w:szCs w:val="96"/>
        </w:rPr>
        <w:t>北方民族大学</w:t>
      </w:r>
    </w:p>
    <w:p w14:paraId="71726925" w14:textId="77777777" w:rsidR="00A93970" w:rsidRDefault="00A93970" w:rsidP="00A93970">
      <w:pPr>
        <w:spacing w:line="276" w:lineRule="auto"/>
        <w:jc w:val="center"/>
        <w:rPr>
          <w:rFonts w:ascii="华文行楷" w:eastAsia="华文行楷"/>
          <w:sz w:val="96"/>
          <w:szCs w:val="96"/>
        </w:rPr>
      </w:pPr>
      <w:r>
        <w:rPr>
          <w:rFonts w:ascii="华文行楷" w:eastAsia="华文行楷" w:hint="eastAsia"/>
          <w:sz w:val="96"/>
          <w:szCs w:val="96"/>
        </w:rPr>
        <w:t>学士学位论文</w:t>
      </w:r>
    </w:p>
    <w:p w14:paraId="4D38AB2C" w14:textId="77777777" w:rsidR="00A93970" w:rsidRDefault="00A93970" w:rsidP="00A93970">
      <w:pPr>
        <w:pStyle w:val="12"/>
        <w:spacing w:line="276" w:lineRule="auto"/>
        <w:ind w:left="420" w:hanging="420"/>
      </w:pPr>
    </w:p>
    <w:p w14:paraId="120BA535" w14:textId="77777777" w:rsidR="00A93970" w:rsidRPr="003902A4" w:rsidRDefault="00A93970" w:rsidP="00A93970">
      <w:pPr>
        <w:spacing w:line="276" w:lineRule="auto"/>
        <w:ind w:leftChars="761" w:left="2878" w:hangingChars="400" w:hanging="1280"/>
        <w:rPr>
          <w:sz w:val="24"/>
          <w:u w:val="single"/>
        </w:rPr>
      </w:pPr>
      <w:r>
        <w:rPr>
          <w:rFonts w:ascii="华文行楷" w:eastAsia="华文行楷" w:hint="eastAsia"/>
          <w:sz w:val="32"/>
        </w:rPr>
        <w:t>论文题目</w:t>
      </w:r>
      <w:r w:rsidRPr="003902A4">
        <w:rPr>
          <w:rFonts w:hint="eastAsia"/>
          <w:sz w:val="24"/>
          <w:u w:val="single"/>
        </w:rPr>
        <w:t xml:space="preserve"> </w:t>
      </w:r>
      <w:r>
        <w:rPr>
          <w:rFonts w:hint="eastAsia"/>
          <w:sz w:val="24"/>
          <w:u w:val="single"/>
        </w:rPr>
        <w:t xml:space="preserve"> </w:t>
      </w:r>
      <w:r w:rsidRPr="003902A4">
        <w:rPr>
          <w:rFonts w:hint="eastAsia"/>
          <w:sz w:val="24"/>
          <w:u w:val="single"/>
        </w:rPr>
        <w:t xml:space="preserve"> </w:t>
      </w:r>
      <w:r w:rsidRPr="00CC4016">
        <w:rPr>
          <w:sz w:val="24"/>
          <w:u w:val="single"/>
        </w:rPr>
        <w:t>基于</w:t>
      </w:r>
      <w:r w:rsidRPr="00CC4016">
        <w:rPr>
          <w:sz w:val="24"/>
          <w:u w:val="single"/>
        </w:rPr>
        <w:t>.NET</w:t>
      </w:r>
      <w:r w:rsidRPr="00CC4016">
        <w:rPr>
          <w:sz w:val="24"/>
          <w:u w:val="single"/>
        </w:rPr>
        <w:t>的学生德育评分管理系统设计与实现</w:t>
      </w:r>
      <w:r>
        <w:rPr>
          <w:rFonts w:hint="eastAsia"/>
          <w:sz w:val="24"/>
          <w:u w:val="single"/>
        </w:rPr>
        <w:t xml:space="preserve"> </w:t>
      </w:r>
      <w:r w:rsidRPr="003902A4">
        <w:rPr>
          <w:rFonts w:hint="eastAsia"/>
          <w:sz w:val="24"/>
          <w:u w:val="single"/>
        </w:rPr>
        <w:t xml:space="preserve">  </w:t>
      </w:r>
    </w:p>
    <w:p w14:paraId="63CD9D25" w14:textId="77777777" w:rsidR="00A93970" w:rsidRDefault="00A93970" w:rsidP="00A93970">
      <w:pPr>
        <w:spacing w:line="276" w:lineRule="auto"/>
        <w:ind w:leftChars="761" w:left="2558" w:hangingChars="400" w:hanging="960"/>
        <w:rPr>
          <w:sz w:val="24"/>
          <w:u w:val="single"/>
        </w:rPr>
      </w:pPr>
      <w:r w:rsidRPr="003902A4">
        <w:rPr>
          <w:rFonts w:ascii="宋体" w:hAnsi="宋体" w:hint="eastAsia"/>
          <w:sz w:val="24"/>
          <w:u w:val="words"/>
        </w:rPr>
        <w:t xml:space="preserve">         </w:t>
      </w:r>
      <w:r>
        <w:rPr>
          <w:rFonts w:ascii="宋体" w:hAnsi="宋体" w:hint="eastAsia"/>
          <w:sz w:val="24"/>
          <w:u w:val="words"/>
        </w:rPr>
        <w:t xml:space="preserve"> </w:t>
      </w:r>
      <w:r w:rsidRPr="003902A4">
        <w:rPr>
          <w:rFonts w:ascii="宋体" w:hAnsi="宋体" w:hint="eastAsia"/>
          <w:sz w:val="24"/>
          <w:u w:val="words"/>
        </w:rPr>
        <w:t xml:space="preserve"> </w:t>
      </w:r>
    </w:p>
    <w:p w14:paraId="62128BCD" w14:textId="77777777" w:rsidR="00A93970" w:rsidRPr="00C60FD5" w:rsidRDefault="00A93970" w:rsidP="00A93970">
      <w:pPr>
        <w:spacing w:line="276" w:lineRule="auto"/>
        <w:rPr>
          <w:rFonts w:ascii="华文行楷" w:eastAsia="华文行楷"/>
          <w:sz w:val="32"/>
        </w:rPr>
      </w:pPr>
    </w:p>
    <w:p w14:paraId="7C8A1EDF" w14:textId="77777777" w:rsidR="00A93970" w:rsidRDefault="00A93970" w:rsidP="00A93970">
      <w:pPr>
        <w:spacing w:line="276" w:lineRule="auto"/>
        <w:rPr>
          <w:rFonts w:ascii="黑体" w:eastAsia="黑体" w:hAnsi="宋体"/>
          <w:sz w:val="28"/>
          <w:szCs w:val="28"/>
          <w:u w:val="single"/>
        </w:rPr>
      </w:pPr>
    </w:p>
    <w:p w14:paraId="59CF4453" w14:textId="77777777" w:rsidR="00A93970" w:rsidRDefault="00A93970" w:rsidP="00A93970">
      <w:pPr>
        <w:spacing w:line="276" w:lineRule="auto"/>
        <w:ind w:firstLineChars="400" w:firstLine="1120"/>
        <w:rPr>
          <w:rFonts w:ascii="黑体" w:eastAsia="黑体" w:hAnsi="宋体"/>
          <w:sz w:val="28"/>
          <w:szCs w:val="28"/>
          <w:u w:val="single"/>
        </w:rPr>
      </w:pPr>
      <w:r>
        <w:rPr>
          <w:rFonts w:ascii="黑体" w:eastAsia="黑体" w:hAnsi="宋体" w:hint="eastAsia"/>
          <w:sz w:val="28"/>
          <w:szCs w:val="28"/>
        </w:rPr>
        <w:t>系(部)名 称:</w:t>
      </w:r>
      <w:r>
        <w:rPr>
          <w:rFonts w:ascii="黑体" w:eastAsia="黑体" w:hAnsi="宋体" w:hint="eastAsia"/>
          <w:sz w:val="28"/>
          <w:szCs w:val="28"/>
          <w:u w:val="single"/>
        </w:rPr>
        <w:t xml:space="preserve">       计算机科学与工程学院       </w:t>
      </w:r>
    </w:p>
    <w:p w14:paraId="7F7D12F8" w14:textId="77777777" w:rsidR="00A93970" w:rsidRDefault="00A93970" w:rsidP="00A93970">
      <w:pPr>
        <w:spacing w:line="276" w:lineRule="auto"/>
        <w:ind w:firstLineChars="400" w:firstLine="1120"/>
        <w:rPr>
          <w:rFonts w:ascii="黑体" w:eastAsia="黑体" w:hAnsi="宋体"/>
          <w:sz w:val="28"/>
          <w:szCs w:val="28"/>
          <w:u w:val="single"/>
        </w:rPr>
      </w:pPr>
      <w:r>
        <w:rPr>
          <w:rFonts w:ascii="黑体" w:eastAsia="黑体" w:hAnsi="宋体" w:hint="eastAsia"/>
          <w:sz w:val="28"/>
          <w:szCs w:val="28"/>
        </w:rPr>
        <w:t>学 生 姓 名:</w:t>
      </w:r>
      <w:r>
        <w:rPr>
          <w:rFonts w:ascii="黑体" w:eastAsia="黑体" w:hAnsi="宋体" w:hint="eastAsia"/>
          <w:sz w:val="28"/>
          <w:szCs w:val="28"/>
          <w:u w:val="single"/>
        </w:rPr>
        <w:t xml:space="preserve">                           </w:t>
      </w:r>
    </w:p>
    <w:p w14:paraId="7C4DA6BB" w14:textId="77777777" w:rsidR="00A93970" w:rsidRDefault="00A93970" w:rsidP="00A93970">
      <w:pPr>
        <w:spacing w:line="276" w:lineRule="auto"/>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8"/>
          <w:szCs w:val="28"/>
          <w:u w:val="single"/>
        </w:rPr>
        <w:t xml:space="preserve">     软件工程    </w:t>
      </w:r>
      <w:r>
        <w:rPr>
          <w:rFonts w:ascii="黑体" w:eastAsia="黑体" w:hAnsi="宋体" w:hint="eastAsia"/>
          <w:sz w:val="28"/>
          <w:szCs w:val="28"/>
        </w:rPr>
        <w:t>学 号:</w:t>
      </w:r>
      <w:r>
        <w:rPr>
          <w:rFonts w:ascii="黑体" w:eastAsia="黑体" w:hAnsi="宋体" w:hint="eastAsia"/>
          <w:sz w:val="28"/>
          <w:szCs w:val="28"/>
          <w:u w:val="single"/>
        </w:rPr>
        <w:t xml:space="preserve">   </w:t>
      </w:r>
      <w:r>
        <w:rPr>
          <w:rFonts w:ascii="黑体" w:eastAsia="黑体" w:hAnsi="宋体" w:hint="eastAsia"/>
          <w:b/>
          <w:sz w:val="28"/>
          <w:szCs w:val="28"/>
          <w:u w:val="single"/>
        </w:rPr>
        <w:t xml:space="preserve">     </w:t>
      </w:r>
    </w:p>
    <w:p w14:paraId="4A0250D7" w14:textId="77777777" w:rsidR="00A93970" w:rsidRDefault="00A93970" w:rsidP="00A93970">
      <w:pPr>
        <w:spacing w:line="276" w:lineRule="auto"/>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8"/>
          <w:szCs w:val="28"/>
          <w:u w:val="single"/>
        </w:rPr>
        <w:t xml:space="preserve">            </w:t>
      </w:r>
      <w:bookmarkStart w:id="0" w:name="_GoBack"/>
      <w:bookmarkEnd w:id="0"/>
      <w:r>
        <w:rPr>
          <w:rFonts w:ascii="黑体" w:eastAsia="黑体" w:hAnsi="宋体" w:hint="eastAsia"/>
          <w:sz w:val="28"/>
          <w:szCs w:val="28"/>
          <w:u w:val="single"/>
        </w:rPr>
        <w:t xml:space="preserve">              </w:t>
      </w:r>
      <w:r>
        <w:rPr>
          <w:rFonts w:ascii="黑体" w:eastAsia="黑体" w:hAnsi="宋体"/>
          <w:sz w:val="28"/>
          <w:szCs w:val="28"/>
          <w:u w:val="single"/>
        </w:rPr>
        <w:t xml:space="preserve"> </w:t>
      </w:r>
    </w:p>
    <w:p w14:paraId="55E41A27" w14:textId="77777777" w:rsidR="00A93970" w:rsidRDefault="00A93970" w:rsidP="00A93970">
      <w:pPr>
        <w:spacing w:line="276" w:lineRule="auto"/>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int="eastAsia"/>
          <w:sz w:val="28"/>
          <w:szCs w:val="28"/>
          <w:u w:val="single"/>
        </w:rPr>
        <w:t xml:space="preserve">         </w:t>
      </w:r>
      <w:r>
        <w:rPr>
          <w:rFonts w:ascii="黑体" w:eastAsia="黑体" w:hAnsi="宋体" w:hint="eastAsia"/>
          <w:sz w:val="28"/>
          <w:szCs w:val="28"/>
          <w:u w:val="single"/>
        </w:rPr>
        <w:t xml:space="preserve">           </w:t>
      </w:r>
      <w:r>
        <w:rPr>
          <w:rFonts w:ascii="黑体" w:eastAsia="黑体" w:hAnsi="宋体"/>
          <w:sz w:val="28"/>
          <w:szCs w:val="28"/>
          <w:u w:val="single"/>
        </w:rPr>
        <w:t xml:space="preserve"> </w:t>
      </w:r>
    </w:p>
    <w:p w14:paraId="2ACC200A" w14:textId="77777777" w:rsidR="00A93970" w:rsidRDefault="00A93970" w:rsidP="00A93970">
      <w:pPr>
        <w:tabs>
          <w:tab w:val="left" w:pos="7380"/>
        </w:tabs>
        <w:spacing w:line="276" w:lineRule="auto"/>
        <w:ind w:firstLineChars="400" w:firstLine="1120"/>
        <w:rPr>
          <w:rFonts w:ascii="黑体" w:eastAsia="黑体"/>
          <w:sz w:val="28"/>
          <w:szCs w:val="28"/>
        </w:rPr>
      </w:pPr>
      <w:r>
        <w:rPr>
          <w:rFonts w:ascii="黑体" w:eastAsia="黑体" w:hAnsi="宋体" w:hint="eastAsia"/>
          <w:sz w:val="28"/>
          <w:szCs w:val="28"/>
        </w:rPr>
        <w:t>论文答辩时间:</w:t>
      </w:r>
      <w:r>
        <w:rPr>
          <w:rFonts w:ascii="黑体" w:eastAsia="黑体" w:hint="eastAsia"/>
          <w:sz w:val="28"/>
          <w:szCs w:val="28"/>
          <w:u w:val="single"/>
        </w:rPr>
        <w:t xml:space="preserve">                       </w:t>
      </w:r>
    </w:p>
    <w:p w14:paraId="73F5D940" w14:textId="77777777" w:rsidR="00A93970" w:rsidRDefault="00A93970" w:rsidP="00A93970">
      <w:pPr>
        <w:spacing w:line="276" w:lineRule="auto"/>
        <w:ind w:firstLineChars="400" w:firstLine="1120"/>
        <w:rPr>
          <w:rFonts w:ascii="黑体" w:eastAsia="黑体" w:hAnsi="宋体"/>
          <w:sz w:val="28"/>
          <w:szCs w:val="28"/>
          <w:u w:val="single"/>
        </w:rPr>
      </w:pPr>
      <w:r>
        <w:rPr>
          <w:rFonts w:ascii="黑体" w:eastAsia="黑体" w:hAnsi="宋体" w:hint="eastAsia"/>
          <w:sz w:val="28"/>
          <w:szCs w:val="28"/>
        </w:rPr>
        <w:t>学位授予时间:</w:t>
      </w:r>
      <w:r>
        <w:rPr>
          <w:rFonts w:ascii="黑体" w:eastAsia="黑体" w:hAnsi="宋体" w:hint="eastAsia"/>
          <w:sz w:val="28"/>
          <w:szCs w:val="28"/>
          <w:u w:val="single"/>
        </w:rPr>
        <w:t xml:space="preserve">                                 </w:t>
      </w:r>
    </w:p>
    <w:p w14:paraId="399C603D" w14:textId="77777777" w:rsidR="00A93970" w:rsidRDefault="00A93970" w:rsidP="00A93970">
      <w:pPr>
        <w:spacing w:line="276" w:lineRule="auto"/>
        <w:rPr>
          <w:rFonts w:ascii="黑体" w:eastAsia="黑体" w:hAnsi="宋体"/>
          <w:sz w:val="28"/>
          <w:szCs w:val="28"/>
          <w:u w:val="single"/>
        </w:rPr>
      </w:pPr>
    </w:p>
    <w:p w14:paraId="3F24E4E5" w14:textId="77777777" w:rsidR="00A93970" w:rsidRPr="003C072B" w:rsidRDefault="00A93970" w:rsidP="00A93970">
      <w:pPr>
        <w:spacing w:line="276" w:lineRule="auto"/>
        <w:ind w:firstLineChars="950" w:firstLine="2660"/>
        <w:rPr>
          <w:rFonts w:ascii="黑体" w:eastAsia="黑体" w:hAnsi="宋体"/>
          <w:sz w:val="28"/>
          <w:szCs w:val="28"/>
        </w:rPr>
      </w:pPr>
      <w:r>
        <w:rPr>
          <w:rFonts w:ascii="黑体" w:eastAsia="黑体" w:hAnsi="宋体" w:hint="eastAsia"/>
          <w:sz w:val="28"/>
          <w:szCs w:val="28"/>
        </w:rPr>
        <w:t>北方民族大学教务处制</w:t>
      </w:r>
    </w:p>
    <w:p w14:paraId="056DEBC7" w14:textId="77777777" w:rsidR="00A93970" w:rsidRDefault="00A93970" w:rsidP="00A93970">
      <w:pPr>
        <w:spacing w:line="276" w:lineRule="auto"/>
        <w:ind w:firstLineChars="200" w:firstLine="640"/>
        <w:jc w:val="center"/>
        <w:rPr>
          <w:rFonts w:ascii="黑体" w:eastAsia="黑体" w:hAnsi="宋体"/>
          <w:sz w:val="32"/>
          <w:szCs w:val="32"/>
        </w:rPr>
        <w:sectPr w:rsidR="00A93970" w:rsidSect="00E64656">
          <w:headerReference w:type="even" r:id="rId9"/>
          <w:headerReference w:type="default" r:id="rId10"/>
          <w:footerReference w:type="even" r:id="rId11"/>
          <w:footerReference w:type="default" r:id="rId12"/>
          <w:headerReference w:type="first" r:id="rId13"/>
          <w:footerReference w:type="first" r:id="rId14"/>
          <w:pgSz w:w="11906" w:h="16838" w:code="9"/>
          <w:pgMar w:top="1701" w:right="1418" w:bottom="1588" w:left="1418" w:header="1021" w:footer="1021" w:gutter="284"/>
          <w:pgNumType w:start="0"/>
          <w:cols w:space="425"/>
          <w:titlePg/>
          <w:docGrid w:type="lines" w:linePitch="312"/>
        </w:sectPr>
      </w:pPr>
    </w:p>
    <w:p w14:paraId="64FAE8D0" w14:textId="77777777" w:rsidR="00A93970" w:rsidRPr="002D7C8A" w:rsidRDefault="00A93970" w:rsidP="002D7C8A">
      <w:pPr>
        <w:jc w:val="center"/>
        <w:rPr>
          <w:rFonts w:eastAsia="黑体"/>
          <w:sz w:val="32"/>
        </w:rPr>
      </w:pPr>
      <w:bookmarkStart w:id="1" w:name="_Toc288212676"/>
      <w:bookmarkStart w:id="2" w:name="_Toc198353440"/>
      <w:bookmarkStart w:id="3" w:name="_Toc199042858"/>
      <w:r w:rsidRPr="002D7C8A">
        <w:rPr>
          <w:rFonts w:eastAsia="黑体"/>
          <w:sz w:val="32"/>
        </w:rPr>
        <w:lastRenderedPageBreak/>
        <w:t>基于</w:t>
      </w:r>
      <w:r w:rsidRPr="002D7C8A">
        <w:rPr>
          <w:rFonts w:eastAsia="黑体"/>
          <w:sz w:val="32"/>
        </w:rPr>
        <w:t>.NET</w:t>
      </w:r>
      <w:r w:rsidRPr="002D7C8A">
        <w:rPr>
          <w:rFonts w:eastAsia="黑体"/>
          <w:sz w:val="32"/>
        </w:rPr>
        <w:t>的学生德育评分管理系统设计与实现</w:t>
      </w:r>
      <w:bookmarkEnd w:id="1"/>
    </w:p>
    <w:p w14:paraId="08C26442" w14:textId="77777777" w:rsidR="00A93970" w:rsidRPr="002D7C8A" w:rsidRDefault="00A93970" w:rsidP="002D7C8A">
      <w:pPr>
        <w:jc w:val="center"/>
        <w:rPr>
          <w:rFonts w:eastAsia="黑体"/>
          <w:sz w:val="32"/>
        </w:rPr>
      </w:pPr>
      <w:bookmarkStart w:id="4" w:name="_Toc288212677"/>
      <w:r w:rsidRPr="002D7C8A">
        <w:rPr>
          <w:rFonts w:eastAsia="黑体" w:hint="eastAsia"/>
          <w:sz w:val="32"/>
        </w:rPr>
        <w:t>摘</w:t>
      </w:r>
      <w:r w:rsidRPr="002D7C8A">
        <w:rPr>
          <w:rFonts w:eastAsia="黑体" w:hint="eastAsia"/>
          <w:sz w:val="32"/>
        </w:rPr>
        <w:t xml:space="preserve"> </w:t>
      </w:r>
      <w:r w:rsidRPr="002D7C8A">
        <w:rPr>
          <w:rFonts w:eastAsia="黑体" w:hint="eastAsia"/>
          <w:sz w:val="32"/>
        </w:rPr>
        <w:t>要</w:t>
      </w:r>
      <w:bookmarkEnd w:id="2"/>
      <w:bookmarkEnd w:id="3"/>
      <w:bookmarkEnd w:id="4"/>
    </w:p>
    <w:p w14:paraId="248CF2A6" w14:textId="77777777" w:rsidR="00A93970" w:rsidRPr="002D7C8A" w:rsidRDefault="00A93970" w:rsidP="002D7C8A">
      <w:pPr>
        <w:spacing w:line="300" w:lineRule="auto"/>
        <w:ind w:firstLineChars="200" w:firstLine="420"/>
      </w:pPr>
    </w:p>
    <w:p w14:paraId="4E458666" w14:textId="77777777" w:rsidR="00CC57F2" w:rsidRDefault="00CC57F2" w:rsidP="00CC57F2">
      <w:pPr>
        <w:spacing w:line="300" w:lineRule="auto"/>
        <w:ind w:firstLineChars="200" w:firstLine="480"/>
        <w:rPr>
          <w:sz w:val="24"/>
        </w:rPr>
      </w:pPr>
      <w:bookmarkStart w:id="5" w:name="OLE_LINK5"/>
      <w:bookmarkStart w:id="6" w:name="OLE_LINK6"/>
      <w:bookmarkStart w:id="7" w:name="OLE_LINK1"/>
      <w:bookmarkStart w:id="8" w:name="OLE_LINK2"/>
      <w:r w:rsidRPr="005F6896">
        <w:rPr>
          <w:rFonts w:hint="eastAsia"/>
          <w:sz w:val="24"/>
        </w:rPr>
        <w:t>学生德育评分管理系统</w:t>
      </w:r>
      <w:bookmarkStart w:id="9" w:name="OLE_LINK7"/>
      <w:bookmarkStart w:id="10" w:name="OLE_LINK8"/>
      <w:bookmarkEnd w:id="5"/>
      <w:bookmarkEnd w:id="6"/>
      <w:r>
        <w:rPr>
          <w:rFonts w:hint="eastAsia"/>
          <w:sz w:val="24"/>
        </w:rPr>
        <w:t>实现对学生德育信息的管理及</w:t>
      </w:r>
      <w:r w:rsidRPr="002D7C8A">
        <w:rPr>
          <w:rFonts w:hint="eastAsia"/>
          <w:sz w:val="24"/>
        </w:rPr>
        <w:t>实时更新操作</w:t>
      </w:r>
      <w:bookmarkEnd w:id="9"/>
      <w:bookmarkEnd w:id="10"/>
      <w:r>
        <w:rPr>
          <w:rFonts w:hint="eastAsia"/>
          <w:sz w:val="24"/>
        </w:rPr>
        <w:t>，该</w:t>
      </w:r>
      <w:r w:rsidRPr="002D7C8A">
        <w:rPr>
          <w:rFonts w:hint="eastAsia"/>
          <w:sz w:val="24"/>
        </w:rPr>
        <w:t>系统包括以下模块，学生基本信息管理，学生处分管理，学生</w:t>
      </w:r>
      <w:r w:rsidRPr="002D7C8A">
        <w:rPr>
          <w:sz w:val="24"/>
        </w:rPr>
        <w:t>IPQ</w:t>
      </w:r>
      <w:r w:rsidRPr="002D7C8A">
        <w:rPr>
          <w:rFonts w:hint="eastAsia"/>
          <w:sz w:val="24"/>
        </w:rPr>
        <w:t>增加管理，学生</w:t>
      </w:r>
      <w:r w:rsidRPr="002D7C8A">
        <w:rPr>
          <w:sz w:val="24"/>
        </w:rPr>
        <w:t>IPQ</w:t>
      </w:r>
      <w:r w:rsidRPr="002D7C8A">
        <w:rPr>
          <w:rFonts w:hint="eastAsia"/>
          <w:sz w:val="24"/>
        </w:rPr>
        <w:t>减少管理，每周考勤管理，每周宿舍检查结果管理。</w:t>
      </w:r>
    </w:p>
    <w:p w14:paraId="5C41C474" w14:textId="77777777" w:rsidR="00CC57F2" w:rsidRDefault="00CC57F2" w:rsidP="00CC57F2">
      <w:pPr>
        <w:spacing w:line="300" w:lineRule="auto"/>
        <w:ind w:firstLineChars="200" w:firstLine="480"/>
        <w:rPr>
          <w:sz w:val="24"/>
        </w:rPr>
      </w:pPr>
      <w:r>
        <w:rPr>
          <w:rFonts w:hint="eastAsia"/>
          <w:sz w:val="24"/>
        </w:rPr>
        <w:t>本系统</w:t>
      </w:r>
      <w:r w:rsidRPr="002D7C8A">
        <w:rPr>
          <w:rFonts w:hint="eastAsia"/>
          <w:sz w:val="24"/>
        </w:rPr>
        <w:t>采用</w:t>
      </w:r>
      <w:r>
        <w:rPr>
          <w:sz w:val="24"/>
        </w:rPr>
        <w:t>Visual studio</w:t>
      </w:r>
      <w:r w:rsidRPr="002D7C8A">
        <w:rPr>
          <w:sz w:val="24"/>
        </w:rPr>
        <w:t xml:space="preserve"> 2005</w:t>
      </w:r>
      <w:r w:rsidRPr="002D7C8A">
        <w:rPr>
          <w:rFonts w:hint="eastAsia"/>
          <w:sz w:val="24"/>
        </w:rPr>
        <w:t>进行开发，使用</w:t>
      </w:r>
      <w:r w:rsidRPr="002D7C8A">
        <w:rPr>
          <w:sz w:val="24"/>
        </w:rPr>
        <w:t>SQL Server 2005</w:t>
      </w:r>
      <w:r w:rsidRPr="002D7C8A">
        <w:rPr>
          <w:rFonts w:hint="eastAsia"/>
          <w:sz w:val="24"/>
        </w:rPr>
        <w:t>作为后台的数据库</w:t>
      </w:r>
      <w:r>
        <w:rPr>
          <w:rFonts w:hint="eastAsia"/>
          <w:sz w:val="24"/>
        </w:rPr>
        <w:t>。</w:t>
      </w:r>
      <w:r w:rsidRPr="002D7C8A">
        <w:rPr>
          <w:sz w:val="24"/>
        </w:rPr>
        <w:t xml:space="preserve"> </w:t>
      </w:r>
    </w:p>
    <w:p w14:paraId="621A8854" w14:textId="77777777" w:rsidR="00CC57F2" w:rsidRDefault="00CC57F2" w:rsidP="00CC57F2">
      <w:pPr>
        <w:spacing w:line="300" w:lineRule="auto"/>
        <w:ind w:firstLineChars="200" w:firstLine="480"/>
        <w:rPr>
          <w:sz w:val="24"/>
        </w:rPr>
      </w:pPr>
      <w:r w:rsidRPr="002D7C8A">
        <w:rPr>
          <w:rFonts w:hint="eastAsia"/>
          <w:sz w:val="24"/>
        </w:rPr>
        <w:t>经过测试，本系统基本能够完成所要求的各项功能，实现了对学生</w:t>
      </w:r>
      <w:r w:rsidRPr="002D7C8A">
        <w:rPr>
          <w:sz w:val="24"/>
        </w:rPr>
        <w:t>IPQ</w:t>
      </w:r>
      <w:r>
        <w:rPr>
          <w:rFonts w:hint="eastAsia"/>
          <w:sz w:val="24"/>
        </w:rPr>
        <w:t>、考勤、处分、宿舍卫生检查结果的增删查改，以及对学生基本信息的管理。该系统的使用能方便</w:t>
      </w:r>
      <w:r w:rsidRPr="002D7C8A">
        <w:rPr>
          <w:rFonts w:hint="eastAsia"/>
          <w:sz w:val="24"/>
        </w:rPr>
        <w:t>辅导员及时掌握</w:t>
      </w:r>
      <w:r>
        <w:rPr>
          <w:rFonts w:hint="eastAsia"/>
          <w:sz w:val="24"/>
        </w:rPr>
        <w:t>学生</w:t>
      </w:r>
      <w:r w:rsidRPr="002D7C8A">
        <w:rPr>
          <w:rFonts w:hint="eastAsia"/>
          <w:sz w:val="24"/>
        </w:rPr>
        <w:t>情况，</w:t>
      </w:r>
      <w:r>
        <w:rPr>
          <w:rFonts w:hint="eastAsia"/>
          <w:sz w:val="24"/>
        </w:rPr>
        <w:t>提高了</w:t>
      </w:r>
      <w:r w:rsidRPr="002D7C8A">
        <w:rPr>
          <w:rFonts w:hint="eastAsia"/>
          <w:sz w:val="24"/>
        </w:rPr>
        <w:t>工作</w:t>
      </w:r>
      <w:r>
        <w:rPr>
          <w:rFonts w:hint="eastAsia"/>
          <w:sz w:val="24"/>
        </w:rPr>
        <w:t>效率</w:t>
      </w:r>
      <w:r w:rsidRPr="002D7C8A">
        <w:rPr>
          <w:rFonts w:hint="eastAsia"/>
          <w:sz w:val="24"/>
        </w:rPr>
        <w:t>。</w:t>
      </w:r>
    </w:p>
    <w:p w14:paraId="2EECF7D3" w14:textId="77777777" w:rsidR="002D7C8A" w:rsidRPr="00CC57F2" w:rsidRDefault="002D7C8A" w:rsidP="002D7C8A">
      <w:pPr>
        <w:spacing w:line="300" w:lineRule="auto"/>
        <w:rPr>
          <w:sz w:val="24"/>
        </w:rPr>
      </w:pPr>
    </w:p>
    <w:p w14:paraId="53EC366A" w14:textId="77777777" w:rsidR="00A93970" w:rsidRPr="002D7C8A" w:rsidRDefault="00A93970" w:rsidP="002D7C8A">
      <w:pPr>
        <w:spacing w:line="300" w:lineRule="auto"/>
        <w:ind w:firstLineChars="200" w:firstLine="480"/>
        <w:rPr>
          <w:sz w:val="24"/>
        </w:rPr>
      </w:pPr>
      <w:r w:rsidRPr="002D7C8A">
        <w:rPr>
          <w:rFonts w:eastAsia="黑体" w:hint="eastAsia"/>
          <w:sz w:val="24"/>
        </w:rPr>
        <w:t>关键词</w:t>
      </w:r>
      <w:r w:rsidRPr="002D7C8A">
        <w:rPr>
          <w:rFonts w:hint="eastAsia"/>
          <w:sz w:val="24"/>
        </w:rPr>
        <w:t>：德育评分系统，</w:t>
      </w:r>
      <w:r w:rsidRPr="002D7C8A">
        <w:rPr>
          <w:rFonts w:hint="eastAsia"/>
          <w:sz w:val="24"/>
        </w:rPr>
        <w:t>dotnet</w:t>
      </w:r>
      <w:r w:rsidRPr="002D7C8A">
        <w:rPr>
          <w:rFonts w:hint="eastAsia"/>
          <w:sz w:val="24"/>
        </w:rPr>
        <w:t>，</w:t>
      </w:r>
      <w:r w:rsidRPr="002D7C8A">
        <w:rPr>
          <w:rFonts w:hint="eastAsia"/>
          <w:sz w:val="24"/>
        </w:rPr>
        <w:t>IPQ</w:t>
      </w:r>
      <w:r w:rsidRPr="002D7C8A">
        <w:rPr>
          <w:rFonts w:hint="eastAsia"/>
          <w:sz w:val="24"/>
        </w:rPr>
        <w:t>，学生考勤</w:t>
      </w:r>
      <w:r w:rsidRPr="002D7C8A">
        <w:rPr>
          <w:rFonts w:hint="eastAsia"/>
          <w:sz w:val="24"/>
        </w:rPr>
        <w:t xml:space="preserve"> </w:t>
      </w:r>
      <w:r w:rsidRPr="002D7C8A">
        <w:rPr>
          <w:rFonts w:hint="eastAsia"/>
          <w:sz w:val="24"/>
        </w:rPr>
        <w:t>，</w:t>
      </w:r>
      <w:r w:rsidR="00CC57F2" w:rsidRPr="002D7C8A">
        <w:rPr>
          <w:sz w:val="24"/>
        </w:rPr>
        <w:t>SQL Server</w:t>
      </w:r>
    </w:p>
    <w:bookmarkEnd w:id="7"/>
    <w:bookmarkEnd w:id="8"/>
    <w:p w14:paraId="27F05567" w14:textId="77777777" w:rsidR="00A93970" w:rsidRPr="002D7C8A" w:rsidRDefault="00A93970" w:rsidP="002D7C8A">
      <w:pPr>
        <w:jc w:val="center"/>
        <w:rPr>
          <w:sz w:val="30"/>
        </w:rPr>
      </w:pPr>
      <w:r w:rsidRPr="002D7C8A">
        <w:rPr>
          <w:sz w:val="24"/>
        </w:rPr>
        <w:br w:type="page"/>
      </w:r>
      <w:r w:rsidRPr="002D7C8A">
        <w:rPr>
          <w:rFonts w:hint="eastAsia"/>
          <w:sz w:val="30"/>
        </w:rPr>
        <w:lastRenderedPageBreak/>
        <w:t>Student IPQ</w:t>
      </w:r>
      <w:r w:rsidRPr="002D7C8A">
        <w:rPr>
          <w:sz w:val="30"/>
        </w:rPr>
        <w:t xml:space="preserve"> System Based on </w:t>
      </w:r>
      <w:r w:rsidRPr="002D7C8A">
        <w:rPr>
          <w:rFonts w:hint="eastAsia"/>
          <w:sz w:val="30"/>
        </w:rPr>
        <w:t>DotNet</w:t>
      </w:r>
    </w:p>
    <w:p w14:paraId="4A09228A" w14:textId="77777777" w:rsidR="00A93970" w:rsidRPr="002D7C8A" w:rsidRDefault="00A93970" w:rsidP="002D7C8A">
      <w:pPr>
        <w:jc w:val="center"/>
        <w:rPr>
          <w:b/>
          <w:sz w:val="32"/>
        </w:rPr>
      </w:pPr>
      <w:bookmarkStart w:id="11" w:name="_Toc288212678"/>
      <w:r w:rsidRPr="002D7C8A">
        <w:rPr>
          <w:b/>
          <w:sz w:val="32"/>
        </w:rPr>
        <w:t>Abstract</w:t>
      </w:r>
      <w:bookmarkEnd w:id="11"/>
    </w:p>
    <w:p w14:paraId="5B7EE4F8" w14:textId="77777777" w:rsidR="00A93970" w:rsidRPr="00F530AE" w:rsidRDefault="00CC57F2" w:rsidP="00CC57F2">
      <w:pPr>
        <w:spacing w:line="300" w:lineRule="auto"/>
        <w:ind w:firstLineChars="200" w:firstLine="480"/>
        <w:rPr>
          <w:sz w:val="24"/>
        </w:rPr>
      </w:pPr>
      <w:r>
        <w:rPr>
          <w:rFonts w:hint="eastAsia"/>
          <w:sz w:val="24"/>
        </w:rPr>
        <w:t xml:space="preserve">The </w:t>
      </w:r>
      <w:r w:rsidRPr="00CC57F2">
        <w:rPr>
          <w:rFonts w:hint="eastAsia"/>
          <w:sz w:val="24"/>
        </w:rPr>
        <w:t>Student IPQ</w:t>
      </w:r>
      <w:r w:rsidRPr="00CC57F2">
        <w:rPr>
          <w:sz w:val="24"/>
        </w:rPr>
        <w:t xml:space="preserve"> System</w:t>
      </w:r>
      <w:r w:rsidRPr="00F530AE">
        <w:rPr>
          <w:sz w:val="24"/>
        </w:rPr>
        <w:t xml:space="preserve"> </w:t>
      </w:r>
      <w:r>
        <w:rPr>
          <w:rFonts w:hint="eastAsia"/>
          <w:sz w:val="24"/>
        </w:rPr>
        <w:t xml:space="preserve"> can </w:t>
      </w:r>
      <w:r w:rsidR="00A93970" w:rsidRPr="00F530AE">
        <w:rPr>
          <w:sz w:val="24"/>
        </w:rPr>
        <w:t>update student dynamic information on time.  The fun</w:t>
      </w:r>
      <w:r w:rsidR="00A93970" w:rsidRPr="00CC57F2">
        <w:rPr>
          <w:sz w:val="24"/>
        </w:rPr>
        <w:t>ction of the system contains Student information management,</w:t>
      </w:r>
      <w:r w:rsidR="002D7C8A" w:rsidRPr="00CC57F2">
        <w:rPr>
          <w:sz w:val="24"/>
        </w:rPr>
        <w:t>Student punish managent,Student</w:t>
      </w:r>
      <w:r w:rsidR="002D7C8A" w:rsidRPr="00CC57F2">
        <w:rPr>
          <w:rFonts w:hint="eastAsia"/>
          <w:sz w:val="24"/>
        </w:rPr>
        <w:t xml:space="preserve"> </w:t>
      </w:r>
      <w:r w:rsidR="00A93970" w:rsidRPr="00F530AE">
        <w:rPr>
          <w:sz w:val="24"/>
        </w:rPr>
        <w:t>AddIPQ managent,Stdent SubtractionIPQ management,Student Attendance management, Student Health management .</w:t>
      </w:r>
    </w:p>
    <w:p w14:paraId="2E22D9F5" w14:textId="77777777" w:rsidR="00CC57F2" w:rsidRDefault="00A93970" w:rsidP="00F530AE">
      <w:pPr>
        <w:spacing w:line="300" w:lineRule="auto"/>
        <w:ind w:firstLineChars="200" w:firstLine="480"/>
        <w:rPr>
          <w:sz w:val="24"/>
        </w:rPr>
      </w:pPr>
      <w:r w:rsidRPr="00F530AE">
        <w:rPr>
          <w:sz w:val="24"/>
        </w:rPr>
        <w:t>The system using Visual Basic 2005 development, the use of SQL Server 2005 database as a background</w:t>
      </w:r>
      <w:r w:rsidR="00CC57F2">
        <w:rPr>
          <w:rFonts w:hint="eastAsia"/>
          <w:sz w:val="24"/>
        </w:rPr>
        <w:t>.</w:t>
      </w:r>
    </w:p>
    <w:p w14:paraId="0A105A02" w14:textId="77777777" w:rsidR="00A93970" w:rsidRPr="00F530AE" w:rsidRDefault="00CC57F2" w:rsidP="00F530AE">
      <w:pPr>
        <w:spacing w:line="300" w:lineRule="auto"/>
        <w:ind w:firstLineChars="200" w:firstLine="480"/>
        <w:rPr>
          <w:sz w:val="24"/>
        </w:rPr>
      </w:pPr>
      <w:r w:rsidRPr="00F530AE">
        <w:rPr>
          <w:sz w:val="24"/>
        </w:rPr>
        <w:t xml:space="preserve"> </w:t>
      </w:r>
      <w:r w:rsidR="00A93970" w:rsidRPr="00F530AE">
        <w:rPr>
          <w:sz w:val="24"/>
        </w:rPr>
        <w:t xml:space="preserve">After testing, the system can be completed by the basic requirements of the various functions; can be effective management of </w:t>
      </w:r>
      <w:r w:rsidR="00A93970" w:rsidRPr="00F530AE">
        <w:rPr>
          <w:rFonts w:hint="eastAsia"/>
          <w:sz w:val="24"/>
        </w:rPr>
        <w:t xml:space="preserve">Student IPQ </w:t>
      </w:r>
      <w:r w:rsidR="00A93970" w:rsidRPr="00F530AE">
        <w:rPr>
          <w:sz w:val="24"/>
        </w:rPr>
        <w:t xml:space="preserve"> information.</w:t>
      </w:r>
      <w:r>
        <w:rPr>
          <w:rFonts w:hint="eastAsia"/>
          <w:sz w:val="24"/>
        </w:rPr>
        <w:t xml:space="preserve">the use of the system can help teacher know more about student , and it  can </w:t>
      </w:r>
      <w:r>
        <w:rPr>
          <w:sz w:val="24"/>
        </w:rPr>
        <w:t>improve</w:t>
      </w:r>
      <w:r w:rsidRPr="00CC57F2">
        <w:rPr>
          <w:sz w:val="24"/>
        </w:rPr>
        <w:t xml:space="preserve"> the work efficiency</w:t>
      </w:r>
      <w:r>
        <w:rPr>
          <w:rFonts w:hint="eastAsia"/>
          <w:sz w:val="24"/>
        </w:rPr>
        <w:t xml:space="preserve"> of them .</w:t>
      </w:r>
    </w:p>
    <w:p w14:paraId="3059B593" w14:textId="77777777" w:rsidR="002D7C8A" w:rsidRPr="002D7C8A" w:rsidRDefault="002D7C8A" w:rsidP="002D7C8A">
      <w:pPr>
        <w:spacing w:line="300" w:lineRule="auto"/>
        <w:ind w:firstLineChars="200" w:firstLine="480"/>
        <w:rPr>
          <w:sz w:val="24"/>
        </w:rPr>
      </w:pPr>
    </w:p>
    <w:p w14:paraId="7C97A0BD" w14:textId="77777777" w:rsidR="00A93970" w:rsidRPr="002D7C8A" w:rsidRDefault="00A93970" w:rsidP="00874619">
      <w:pPr>
        <w:spacing w:line="300" w:lineRule="auto"/>
        <w:ind w:firstLineChars="200" w:firstLine="519"/>
        <w:rPr>
          <w:sz w:val="24"/>
        </w:rPr>
      </w:pPr>
      <w:r w:rsidRPr="002D7C8A">
        <w:rPr>
          <w:b/>
          <w:sz w:val="24"/>
        </w:rPr>
        <w:t>Key words</w:t>
      </w:r>
      <w:r w:rsidRPr="002D7C8A">
        <w:rPr>
          <w:sz w:val="24"/>
        </w:rPr>
        <w:t xml:space="preserve">: </w:t>
      </w:r>
      <w:r w:rsidRPr="002D7C8A">
        <w:rPr>
          <w:rFonts w:hint="eastAsia"/>
          <w:sz w:val="24"/>
        </w:rPr>
        <w:t>Student IPQ system Base on DotNet,DotNet,IPQ,Attendance,</w:t>
      </w:r>
      <w:r w:rsidR="00CC57F2" w:rsidRPr="00CC57F2">
        <w:rPr>
          <w:sz w:val="24"/>
        </w:rPr>
        <w:t xml:space="preserve"> </w:t>
      </w:r>
      <w:r w:rsidR="00CC57F2" w:rsidRPr="002D7C8A">
        <w:rPr>
          <w:sz w:val="24"/>
        </w:rPr>
        <w:t>SQL Server</w:t>
      </w:r>
    </w:p>
    <w:p w14:paraId="5FFE78C8" w14:textId="77777777" w:rsidR="00A93970" w:rsidRPr="002D7C8A" w:rsidRDefault="00A93970" w:rsidP="00EB5C63">
      <w:pPr>
        <w:rPr>
          <w:sz w:val="24"/>
        </w:rPr>
      </w:pPr>
      <w:r w:rsidRPr="002D7C8A">
        <w:rPr>
          <w:sz w:val="24"/>
        </w:rPr>
        <w:br w:type="page"/>
      </w:r>
      <w:bookmarkStart w:id="12" w:name="_Toc136406494"/>
      <w:bookmarkStart w:id="13" w:name="_Toc198353441"/>
    </w:p>
    <w:sdt>
      <w:sdtPr>
        <w:rPr>
          <w:rFonts w:ascii="Times New Roman" w:hAnsi="Times New Roman"/>
          <w:b w:val="0"/>
          <w:bCs w:val="0"/>
          <w:color w:val="auto"/>
          <w:kern w:val="2"/>
          <w:sz w:val="21"/>
          <w:szCs w:val="24"/>
          <w:lang w:val="zh-CN"/>
        </w:rPr>
        <w:id w:val="24768315"/>
        <w:docPartObj>
          <w:docPartGallery w:val="Table of Contents"/>
          <w:docPartUnique/>
        </w:docPartObj>
      </w:sdtPr>
      <w:sdtEndPr>
        <w:rPr>
          <w:lang w:val="en-US"/>
        </w:rPr>
      </w:sdtEndPr>
      <w:sdtContent>
        <w:p w14:paraId="406C6FE4" w14:textId="77777777" w:rsidR="00C472A1" w:rsidRDefault="00C472A1">
          <w:pPr>
            <w:pStyle w:val="TOC"/>
          </w:pPr>
          <w:r>
            <w:rPr>
              <w:lang w:val="zh-CN"/>
            </w:rPr>
            <w:t>目录</w:t>
          </w:r>
        </w:p>
        <w:p w14:paraId="1B0D5280" w14:textId="77777777" w:rsidR="008B5A0C" w:rsidRDefault="000E0B1F">
          <w:pPr>
            <w:pStyle w:val="11"/>
            <w:tabs>
              <w:tab w:val="right" w:leader="dot" w:pos="8302"/>
            </w:tabs>
            <w:rPr>
              <w:rFonts w:asciiTheme="minorHAnsi" w:eastAsiaTheme="minorEastAsia" w:hAnsiTheme="minorHAnsi" w:cstheme="minorBidi"/>
              <w:noProof/>
              <w:szCs w:val="22"/>
            </w:rPr>
          </w:pPr>
          <w:r>
            <w:fldChar w:fldCharType="begin"/>
          </w:r>
          <w:r w:rsidR="00C472A1">
            <w:instrText xml:space="preserve"> TOC \o "1-3" \h \z \u </w:instrText>
          </w:r>
          <w:r>
            <w:fldChar w:fldCharType="separate"/>
          </w:r>
          <w:hyperlink w:anchor="_Toc292389047" w:history="1">
            <w:r w:rsidR="008B5A0C" w:rsidRPr="000820B5">
              <w:rPr>
                <w:rStyle w:val="a9"/>
                <w:rFonts w:eastAsia="黑体"/>
                <w:noProof/>
              </w:rPr>
              <w:t xml:space="preserve">1 </w:t>
            </w:r>
            <w:r w:rsidR="008B5A0C" w:rsidRPr="000820B5">
              <w:rPr>
                <w:rStyle w:val="a9"/>
                <w:rFonts w:eastAsia="黑体" w:hint="eastAsia"/>
                <w:noProof/>
              </w:rPr>
              <w:t>前</w:t>
            </w:r>
            <w:r w:rsidR="008B5A0C" w:rsidRPr="000820B5">
              <w:rPr>
                <w:rStyle w:val="a9"/>
                <w:rFonts w:eastAsia="黑体"/>
                <w:noProof/>
              </w:rPr>
              <w:t xml:space="preserve"> </w:t>
            </w:r>
            <w:r w:rsidR="008B5A0C" w:rsidRPr="000820B5">
              <w:rPr>
                <w:rStyle w:val="a9"/>
                <w:rFonts w:eastAsia="黑体" w:hint="eastAsia"/>
                <w:noProof/>
              </w:rPr>
              <w:t>言</w:t>
            </w:r>
            <w:r w:rsidR="008B5A0C">
              <w:rPr>
                <w:noProof/>
                <w:webHidden/>
              </w:rPr>
              <w:tab/>
            </w:r>
            <w:r w:rsidR="008B5A0C">
              <w:rPr>
                <w:noProof/>
                <w:webHidden/>
              </w:rPr>
              <w:fldChar w:fldCharType="begin"/>
            </w:r>
            <w:r w:rsidR="008B5A0C">
              <w:rPr>
                <w:noProof/>
                <w:webHidden/>
              </w:rPr>
              <w:instrText xml:space="preserve"> PAGEREF _Toc292389047 \h </w:instrText>
            </w:r>
            <w:r w:rsidR="008B5A0C">
              <w:rPr>
                <w:noProof/>
                <w:webHidden/>
              </w:rPr>
            </w:r>
            <w:r w:rsidR="008B5A0C">
              <w:rPr>
                <w:noProof/>
                <w:webHidden/>
              </w:rPr>
              <w:fldChar w:fldCharType="separate"/>
            </w:r>
            <w:r w:rsidR="008B5A0C">
              <w:rPr>
                <w:noProof/>
                <w:webHidden/>
              </w:rPr>
              <w:t>1</w:t>
            </w:r>
            <w:r w:rsidR="008B5A0C">
              <w:rPr>
                <w:noProof/>
                <w:webHidden/>
              </w:rPr>
              <w:fldChar w:fldCharType="end"/>
            </w:r>
          </w:hyperlink>
        </w:p>
        <w:p w14:paraId="6922B5B7"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48" w:history="1">
            <w:r w:rsidR="008B5A0C" w:rsidRPr="000820B5">
              <w:rPr>
                <w:rStyle w:val="a9"/>
                <w:rFonts w:eastAsia="黑体"/>
                <w:noProof/>
              </w:rPr>
              <w:t xml:space="preserve">2 </w:t>
            </w:r>
            <w:r w:rsidR="008B5A0C" w:rsidRPr="000820B5">
              <w:rPr>
                <w:rStyle w:val="a9"/>
                <w:rFonts w:eastAsia="黑体" w:hint="eastAsia"/>
                <w:noProof/>
              </w:rPr>
              <w:t>开发背景及开发环境</w:t>
            </w:r>
            <w:r w:rsidR="008B5A0C">
              <w:rPr>
                <w:noProof/>
                <w:webHidden/>
              </w:rPr>
              <w:tab/>
            </w:r>
            <w:r w:rsidR="008B5A0C">
              <w:rPr>
                <w:noProof/>
                <w:webHidden/>
              </w:rPr>
              <w:fldChar w:fldCharType="begin"/>
            </w:r>
            <w:r w:rsidR="008B5A0C">
              <w:rPr>
                <w:noProof/>
                <w:webHidden/>
              </w:rPr>
              <w:instrText xml:space="preserve"> PAGEREF _Toc292389048 \h </w:instrText>
            </w:r>
            <w:r w:rsidR="008B5A0C">
              <w:rPr>
                <w:noProof/>
                <w:webHidden/>
              </w:rPr>
            </w:r>
            <w:r w:rsidR="008B5A0C">
              <w:rPr>
                <w:noProof/>
                <w:webHidden/>
              </w:rPr>
              <w:fldChar w:fldCharType="separate"/>
            </w:r>
            <w:r w:rsidR="008B5A0C">
              <w:rPr>
                <w:noProof/>
                <w:webHidden/>
              </w:rPr>
              <w:t>1</w:t>
            </w:r>
            <w:r w:rsidR="008B5A0C">
              <w:rPr>
                <w:noProof/>
                <w:webHidden/>
              </w:rPr>
              <w:fldChar w:fldCharType="end"/>
            </w:r>
          </w:hyperlink>
        </w:p>
        <w:p w14:paraId="73A216AD"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49" w:history="1">
            <w:r w:rsidR="008B5A0C" w:rsidRPr="000820B5">
              <w:rPr>
                <w:rStyle w:val="a9"/>
                <w:noProof/>
              </w:rPr>
              <w:t>2.1</w:t>
            </w:r>
            <w:r w:rsidR="008B5A0C" w:rsidRPr="000820B5">
              <w:rPr>
                <w:rStyle w:val="a9"/>
                <w:rFonts w:hint="eastAsia"/>
                <w:noProof/>
              </w:rPr>
              <w:t>项目研发背景及趋势</w:t>
            </w:r>
            <w:r w:rsidR="008B5A0C">
              <w:rPr>
                <w:noProof/>
                <w:webHidden/>
              </w:rPr>
              <w:tab/>
            </w:r>
            <w:r w:rsidR="008B5A0C">
              <w:rPr>
                <w:noProof/>
                <w:webHidden/>
              </w:rPr>
              <w:fldChar w:fldCharType="begin"/>
            </w:r>
            <w:r w:rsidR="008B5A0C">
              <w:rPr>
                <w:noProof/>
                <w:webHidden/>
              </w:rPr>
              <w:instrText xml:space="preserve"> PAGEREF _Toc292389049 \h </w:instrText>
            </w:r>
            <w:r w:rsidR="008B5A0C">
              <w:rPr>
                <w:noProof/>
                <w:webHidden/>
              </w:rPr>
            </w:r>
            <w:r w:rsidR="008B5A0C">
              <w:rPr>
                <w:noProof/>
                <w:webHidden/>
              </w:rPr>
              <w:fldChar w:fldCharType="separate"/>
            </w:r>
            <w:r w:rsidR="008B5A0C">
              <w:rPr>
                <w:noProof/>
                <w:webHidden/>
              </w:rPr>
              <w:t>1</w:t>
            </w:r>
            <w:r w:rsidR="008B5A0C">
              <w:rPr>
                <w:noProof/>
                <w:webHidden/>
              </w:rPr>
              <w:fldChar w:fldCharType="end"/>
            </w:r>
          </w:hyperlink>
        </w:p>
        <w:p w14:paraId="2C4CEBF3"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50" w:history="1">
            <w:r w:rsidR="008B5A0C" w:rsidRPr="000820B5">
              <w:rPr>
                <w:rStyle w:val="a9"/>
                <w:noProof/>
              </w:rPr>
              <w:t>2.2</w:t>
            </w:r>
            <w:r w:rsidR="008B5A0C" w:rsidRPr="000820B5">
              <w:rPr>
                <w:rStyle w:val="a9"/>
                <w:rFonts w:hint="eastAsia"/>
                <w:noProof/>
              </w:rPr>
              <w:t>系统运行环境</w:t>
            </w:r>
            <w:r w:rsidR="008B5A0C">
              <w:rPr>
                <w:noProof/>
                <w:webHidden/>
              </w:rPr>
              <w:tab/>
            </w:r>
            <w:r w:rsidR="008B5A0C">
              <w:rPr>
                <w:noProof/>
                <w:webHidden/>
              </w:rPr>
              <w:fldChar w:fldCharType="begin"/>
            </w:r>
            <w:r w:rsidR="008B5A0C">
              <w:rPr>
                <w:noProof/>
                <w:webHidden/>
              </w:rPr>
              <w:instrText xml:space="preserve"> PAGEREF _Toc292389050 \h </w:instrText>
            </w:r>
            <w:r w:rsidR="008B5A0C">
              <w:rPr>
                <w:noProof/>
                <w:webHidden/>
              </w:rPr>
            </w:r>
            <w:r w:rsidR="008B5A0C">
              <w:rPr>
                <w:noProof/>
                <w:webHidden/>
              </w:rPr>
              <w:fldChar w:fldCharType="separate"/>
            </w:r>
            <w:r w:rsidR="008B5A0C">
              <w:rPr>
                <w:noProof/>
                <w:webHidden/>
              </w:rPr>
              <w:t>2</w:t>
            </w:r>
            <w:r w:rsidR="008B5A0C">
              <w:rPr>
                <w:noProof/>
                <w:webHidden/>
              </w:rPr>
              <w:fldChar w:fldCharType="end"/>
            </w:r>
          </w:hyperlink>
        </w:p>
        <w:p w14:paraId="1E04A1EB"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51" w:history="1">
            <w:r w:rsidR="008B5A0C" w:rsidRPr="000820B5">
              <w:rPr>
                <w:rStyle w:val="a9"/>
                <w:rFonts w:eastAsia="黑体"/>
                <w:noProof/>
              </w:rPr>
              <w:t>2.2.1</w:t>
            </w:r>
            <w:r w:rsidR="008B5A0C" w:rsidRPr="000820B5">
              <w:rPr>
                <w:rStyle w:val="a9"/>
                <w:rFonts w:eastAsia="黑体" w:hint="eastAsia"/>
                <w:noProof/>
              </w:rPr>
              <w:t>硬件环境</w:t>
            </w:r>
            <w:r w:rsidR="008B5A0C">
              <w:rPr>
                <w:noProof/>
                <w:webHidden/>
              </w:rPr>
              <w:tab/>
            </w:r>
            <w:r w:rsidR="008B5A0C">
              <w:rPr>
                <w:noProof/>
                <w:webHidden/>
              </w:rPr>
              <w:fldChar w:fldCharType="begin"/>
            </w:r>
            <w:r w:rsidR="008B5A0C">
              <w:rPr>
                <w:noProof/>
                <w:webHidden/>
              </w:rPr>
              <w:instrText xml:space="preserve"> PAGEREF _Toc292389051 \h </w:instrText>
            </w:r>
            <w:r w:rsidR="008B5A0C">
              <w:rPr>
                <w:noProof/>
                <w:webHidden/>
              </w:rPr>
            </w:r>
            <w:r w:rsidR="008B5A0C">
              <w:rPr>
                <w:noProof/>
                <w:webHidden/>
              </w:rPr>
              <w:fldChar w:fldCharType="separate"/>
            </w:r>
            <w:r w:rsidR="008B5A0C">
              <w:rPr>
                <w:noProof/>
                <w:webHidden/>
              </w:rPr>
              <w:t>2</w:t>
            </w:r>
            <w:r w:rsidR="008B5A0C">
              <w:rPr>
                <w:noProof/>
                <w:webHidden/>
              </w:rPr>
              <w:fldChar w:fldCharType="end"/>
            </w:r>
          </w:hyperlink>
        </w:p>
        <w:p w14:paraId="32C489A4"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52" w:history="1">
            <w:r w:rsidR="008B5A0C" w:rsidRPr="000820B5">
              <w:rPr>
                <w:rStyle w:val="a9"/>
                <w:rFonts w:eastAsia="黑体"/>
                <w:noProof/>
              </w:rPr>
              <w:t>2.2.2</w:t>
            </w:r>
            <w:r w:rsidR="008B5A0C" w:rsidRPr="000820B5">
              <w:rPr>
                <w:rStyle w:val="a9"/>
                <w:rFonts w:eastAsia="黑体" w:hint="eastAsia"/>
                <w:noProof/>
              </w:rPr>
              <w:t>软件环境</w:t>
            </w:r>
            <w:r w:rsidR="008B5A0C">
              <w:rPr>
                <w:noProof/>
                <w:webHidden/>
              </w:rPr>
              <w:tab/>
            </w:r>
            <w:r w:rsidR="008B5A0C">
              <w:rPr>
                <w:noProof/>
                <w:webHidden/>
              </w:rPr>
              <w:fldChar w:fldCharType="begin"/>
            </w:r>
            <w:r w:rsidR="008B5A0C">
              <w:rPr>
                <w:noProof/>
                <w:webHidden/>
              </w:rPr>
              <w:instrText xml:space="preserve"> PAGEREF _Toc292389052 \h </w:instrText>
            </w:r>
            <w:r w:rsidR="008B5A0C">
              <w:rPr>
                <w:noProof/>
                <w:webHidden/>
              </w:rPr>
            </w:r>
            <w:r w:rsidR="008B5A0C">
              <w:rPr>
                <w:noProof/>
                <w:webHidden/>
              </w:rPr>
              <w:fldChar w:fldCharType="separate"/>
            </w:r>
            <w:r w:rsidR="008B5A0C">
              <w:rPr>
                <w:noProof/>
                <w:webHidden/>
              </w:rPr>
              <w:t>2</w:t>
            </w:r>
            <w:r w:rsidR="008B5A0C">
              <w:rPr>
                <w:noProof/>
                <w:webHidden/>
              </w:rPr>
              <w:fldChar w:fldCharType="end"/>
            </w:r>
          </w:hyperlink>
        </w:p>
        <w:p w14:paraId="38E1272E"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53" w:history="1">
            <w:r w:rsidR="008B5A0C" w:rsidRPr="000820B5">
              <w:rPr>
                <w:rStyle w:val="a9"/>
                <w:noProof/>
              </w:rPr>
              <w:t xml:space="preserve">2.3 </w:t>
            </w:r>
            <w:r w:rsidR="008B5A0C" w:rsidRPr="000820B5">
              <w:rPr>
                <w:rStyle w:val="a9"/>
                <w:rFonts w:hint="eastAsia"/>
                <w:noProof/>
              </w:rPr>
              <w:t>开发环境</w:t>
            </w:r>
            <w:r w:rsidR="008B5A0C">
              <w:rPr>
                <w:noProof/>
                <w:webHidden/>
              </w:rPr>
              <w:tab/>
            </w:r>
            <w:r w:rsidR="008B5A0C">
              <w:rPr>
                <w:noProof/>
                <w:webHidden/>
              </w:rPr>
              <w:fldChar w:fldCharType="begin"/>
            </w:r>
            <w:r w:rsidR="008B5A0C">
              <w:rPr>
                <w:noProof/>
                <w:webHidden/>
              </w:rPr>
              <w:instrText xml:space="preserve"> PAGEREF _Toc292389053 \h </w:instrText>
            </w:r>
            <w:r w:rsidR="008B5A0C">
              <w:rPr>
                <w:noProof/>
                <w:webHidden/>
              </w:rPr>
            </w:r>
            <w:r w:rsidR="008B5A0C">
              <w:rPr>
                <w:noProof/>
                <w:webHidden/>
              </w:rPr>
              <w:fldChar w:fldCharType="separate"/>
            </w:r>
            <w:r w:rsidR="008B5A0C">
              <w:rPr>
                <w:noProof/>
                <w:webHidden/>
              </w:rPr>
              <w:t>2</w:t>
            </w:r>
            <w:r w:rsidR="008B5A0C">
              <w:rPr>
                <w:noProof/>
                <w:webHidden/>
              </w:rPr>
              <w:fldChar w:fldCharType="end"/>
            </w:r>
          </w:hyperlink>
        </w:p>
        <w:p w14:paraId="30A8D7F1"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54" w:history="1">
            <w:r w:rsidR="008B5A0C" w:rsidRPr="000820B5">
              <w:rPr>
                <w:rStyle w:val="a9"/>
                <w:rFonts w:eastAsia="黑体"/>
                <w:noProof/>
              </w:rPr>
              <w:t>2.3.1VB</w:t>
            </w:r>
            <w:r w:rsidR="008B5A0C" w:rsidRPr="000820B5">
              <w:rPr>
                <w:rStyle w:val="a9"/>
                <w:rFonts w:eastAsia="黑体" w:hint="eastAsia"/>
                <w:noProof/>
              </w:rPr>
              <w:t>简介</w:t>
            </w:r>
            <w:r w:rsidR="008B5A0C">
              <w:rPr>
                <w:noProof/>
                <w:webHidden/>
              </w:rPr>
              <w:tab/>
            </w:r>
            <w:r w:rsidR="008B5A0C">
              <w:rPr>
                <w:noProof/>
                <w:webHidden/>
              </w:rPr>
              <w:fldChar w:fldCharType="begin"/>
            </w:r>
            <w:r w:rsidR="008B5A0C">
              <w:rPr>
                <w:noProof/>
                <w:webHidden/>
              </w:rPr>
              <w:instrText xml:space="preserve"> PAGEREF _Toc292389054 \h </w:instrText>
            </w:r>
            <w:r w:rsidR="008B5A0C">
              <w:rPr>
                <w:noProof/>
                <w:webHidden/>
              </w:rPr>
            </w:r>
            <w:r w:rsidR="008B5A0C">
              <w:rPr>
                <w:noProof/>
                <w:webHidden/>
              </w:rPr>
              <w:fldChar w:fldCharType="separate"/>
            </w:r>
            <w:r w:rsidR="008B5A0C">
              <w:rPr>
                <w:noProof/>
                <w:webHidden/>
              </w:rPr>
              <w:t>2</w:t>
            </w:r>
            <w:r w:rsidR="008B5A0C">
              <w:rPr>
                <w:noProof/>
                <w:webHidden/>
              </w:rPr>
              <w:fldChar w:fldCharType="end"/>
            </w:r>
          </w:hyperlink>
        </w:p>
        <w:p w14:paraId="58711649"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55" w:history="1">
            <w:r w:rsidR="008B5A0C" w:rsidRPr="000820B5">
              <w:rPr>
                <w:rStyle w:val="a9"/>
                <w:rFonts w:eastAsia="黑体"/>
                <w:noProof/>
              </w:rPr>
              <w:t>2.3.2SQL</w:t>
            </w:r>
            <w:r w:rsidR="008B5A0C" w:rsidRPr="000820B5">
              <w:rPr>
                <w:rStyle w:val="a9"/>
                <w:rFonts w:eastAsia="黑体" w:hint="eastAsia"/>
                <w:noProof/>
              </w:rPr>
              <w:t>及</w:t>
            </w:r>
            <w:r w:rsidR="008B5A0C" w:rsidRPr="000820B5">
              <w:rPr>
                <w:rStyle w:val="a9"/>
                <w:rFonts w:eastAsia="黑体"/>
                <w:noProof/>
              </w:rPr>
              <w:t>SQLSERVER</w:t>
            </w:r>
            <w:r w:rsidR="008B5A0C">
              <w:rPr>
                <w:noProof/>
                <w:webHidden/>
              </w:rPr>
              <w:tab/>
            </w:r>
            <w:r w:rsidR="008B5A0C">
              <w:rPr>
                <w:noProof/>
                <w:webHidden/>
              </w:rPr>
              <w:fldChar w:fldCharType="begin"/>
            </w:r>
            <w:r w:rsidR="008B5A0C">
              <w:rPr>
                <w:noProof/>
                <w:webHidden/>
              </w:rPr>
              <w:instrText xml:space="preserve"> PAGEREF _Toc292389055 \h </w:instrText>
            </w:r>
            <w:r w:rsidR="008B5A0C">
              <w:rPr>
                <w:noProof/>
                <w:webHidden/>
              </w:rPr>
            </w:r>
            <w:r w:rsidR="008B5A0C">
              <w:rPr>
                <w:noProof/>
                <w:webHidden/>
              </w:rPr>
              <w:fldChar w:fldCharType="separate"/>
            </w:r>
            <w:r w:rsidR="008B5A0C">
              <w:rPr>
                <w:noProof/>
                <w:webHidden/>
              </w:rPr>
              <w:t>3</w:t>
            </w:r>
            <w:r w:rsidR="008B5A0C">
              <w:rPr>
                <w:noProof/>
                <w:webHidden/>
              </w:rPr>
              <w:fldChar w:fldCharType="end"/>
            </w:r>
          </w:hyperlink>
        </w:p>
        <w:p w14:paraId="0570D147"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56" w:history="1">
            <w:r w:rsidR="008B5A0C" w:rsidRPr="000820B5">
              <w:rPr>
                <w:rStyle w:val="a9"/>
                <w:rFonts w:eastAsia="黑体"/>
                <w:noProof/>
              </w:rPr>
              <w:t xml:space="preserve">3 </w:t>
            </w:r>
            <w:r w:rsidR="008B5A0C" w:rsidRPr="000820B5">
              <w:rPr>
                <w:rStyle w:val="a9"/>
                <w:rFonts w:eastAsia="黑体" w:hint="eastAsia"/>
                <w:noProof/>
              </w:rPr>
              <w:t>学生德育评分管理系统概述</w:t>
            </w:r>
            <w:r w:rsidR="008B5A0C">
              <w:rPr>
                <w:noProof/>
                <w:webHidden/>
              </w:rPr>
              <w:tab/>
            </w:r>
            <w:r w:rsidR="008B5A0C">
              <w:rPr>
                <w:noProof/>
                <w:webHidden/>
              </w:rPr>
              <w:fldChar w:fldCharType="begin"/>
            </w:r>
            <w:r w:rsidR="008B5A0C">
              <w:rPr>
                <w:noProof/>
                <w:webHidden/>
              </w:rPr>
              <w:instrText xml:space="preserve"> PAGEREF _Toc292389056 \h </w:instrText>
            </w:r>
            <w:r w:rsidR="008B5A0C">
              <w:rPr>
                <w:noProof/>
                <w:webHidden/>
              </w:rPr>
            </w:r>
            <w:r w:rsidR="008B5A0C">
              <w:rPr>
                <w:noProof/>
                <w:webHidden/>
              </w:rPr>
              <w:fldChar w:fldCharType="separate"/>
            </w:r>
            <w:r w:rsidR="008B5A0C">
              <w:rPr>
                <w:noProof/>
                <w:webHidden/>
              </w:rPr>
              <w:t>3</w:t>
            </w:r>
            <w:r w:rsidR="008B5A0C">
              <w:rPr>
                <w:noProof/>
                <w:webHidden/>
              </w:rPr>
              <w:fldChar w:fldCharType="end"/>
            </w:r>
          </w:hyperlink>
        </w:p>
        <w:p w14:paraId="541953B4"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57" w:history="1">
            <w:r w:rsidR="008B5A0C" w:rsidRPr="000820B5">
              <w:rPr>
                <w:rStyle w:val="a9"/>
                <w:noProof/>
              </w:rPr>
              <w:t>3.1</w:t>
            </w:r>
            <w:r w:rsidR="008B5A0C" w:rsidRPr="000820B5">
              <w:rPr>
                <w:rStyle w:val="a9"/>
                <w:rFonts w:hint="eastAsia"/>
                <w:noProof/>
              </w:rPr>
              <w:t>系统开发模型</w:t>
            </w:r>
            <w:r w:rsidR="008B5A0C">
              <w:rPr>
                <w:noProof/>
                <w:webHidden/>
              </w:rPr>
              <w:tab/>
            </w:r>
            <w:r w:rsidR="008B5A0C">
              <w:rPr>
                <w:noProof/>
                <w:webHidden/>
              </w:rPr>
              <w:fldChar w:fldCharType="begin"/>
            </w:r>
            <w:r w:rsidR="008B5A0C">
              <w:rPr>
                <w:noProof/>
                <w:webHidden/>
              </w:rPr>
              <w:instrText xml:space="preserve"> PAGEREF _Toc292389057 \h </w:instrText>
            </w:r>
            <w:r w:rsidR="008B5A0C">
              <w:rPr>
                <w:noProof/>
                <w:webHidden/>
              </w:rPr>
            </w:r>
            <w:r w:rsidR="008B5A0C">
              <w:rPr>
                <w:noProof/>
                <w:webHidden/>
              </w:rPr>
              <w:fldChar w:fldCharType="separate"/>
            </w:r>
            <w:r w:rsidR="008B5A0C">
              <w:rPr>
                <w:noProof/>
                <w:webHidden/>
              </w:rPr>
              <w:t>3</w:t>
            </w:r>
            <w:r w:rsidR="008B5A0C">
              <w:rPr>
                <w:noProof/>
                <w:webHidden/>
              </w:rPr>
              <w:fldChar w:fldCharType="end"/>
            </w:r>
          </w:hyperlink>
        </w:p>
        <w:p w14:paraId="6AAD0218"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58" w:history="1">
            <w:r w:rsidR="008B5A0C" w:rsidRPr="000820B5">
              <w:rPr>
                <w:rStyle w:val="a9"/>
                <w:noProof/>
              </w:rPr>
              <w:t>3.2</w:t>
            </w:r>
            <w:r w:rsidR="008B5A0C" w:rsidRPr="000820B5">
              <w:rPr>
                <w:rStyle w:val="a9"/>
                <w:rFonts w:hint="eastAsia"/>
                <w:noProof/>
              </w:rPr>
              <w:t>系统体系结构</w:t>
            </w:r>
            <w:r w:rsidR="008B5A0C">
              <w:rPr>
                <w:noProof/>
                <w:webHidden/>
              </w:rPr>
              <w:tab/>
            </w:r>
            <w:r w:rsidR="008B5A0C">
              <w:rPr>
                <w:noProof/>
                <w:webHidden/>
              </w:rPr>
              <w:fldChar w:fldCharType="begin"/>
            </w:r>
            <w:r w:rsidR="008B5A0C">
              <w:rPr>
                <w:noProof/>
                <w:webHidden/>
              </w:rPr>
              <w:instrText xml:space="preserve"> PAGEREF _Toc292389058 \h </w:instrText>
            </w:r>
            <w:r w:rsidR="008B5A0C">
              <w:rPr>
                <w:noProof/>
                <w:webHidden/>
              </w:rPr>
            </w:r>
            <w:r w:rsidR="008B5A0C">
              <w:rPr>
                <w:noProof/>
                <w:webHidden/>
              </w:rPr>
              <w:fldChar w:fldCharType="separate"/>
            </w:r>
            <w:r w:rsidR="008B5A0C">
              <w:rPr>
                <w:noProof/>
                <w:webHidden/>
              </w:rPr>
              <w:t>4</w:t>
            </w:r>
            <w:r w:rsidR="008B5A0C">
              <w:rPr>
                <w:noProof/>
                <w:webHidden/>
              </w:rPr>
              <w:fldChar w:fldCharType="end"/>
            </w:r>
          </w:hyperlink>
        </w:p>
        <w:p w14:paraId="0A364D88"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59" w:history="1">
            <w:r w:rsidR="008B5A0C" w:rsidRPr="000820B5">
              <w:rPr>
                <w:rStyle w:val="a9"/>
                <w:noProof/>
              </w:rPr>
              <w:t>3.3</w:t>
            </w:r>
            <w:r w:rsidR="008B5A0C" w:rsidRPr="000820B5">
              <w:rPr>
                <w:rStyle w:val="a9"/>
                <w:rFonts w:hint="eastAsia"/>
                <w:noProof/>
              </w:rPr>
              <w:t>系统功能结构</w:t>
            </w:r>
            <w:r w:rsidR="008B5A0C">
              <w:rPr>
                <w:noProof/>
                <w:webHidden/>
              </w:rPr>
              <w:tab/>
            </w:r>
            <w:r w:rsidR="008B5A0C">
              <w:rPr>
                <w:noProof/>
                <w:webHidden/>
              </w:rPr>
              <w:fldChar w:fldCharType="begin"/>
            </w:r>
            <w:r w:rsidR="008B5A0C">
              <w:rPr>
                <w:noProof/>
                <w:webHidden/>
              </w:rPr>
              <w:instrText xml:space="preserve"> PAGEREF _Toc292389059 \h </w:instrText>
            </w:r>
            <w:r w:rsidR="008B5A0C">
              <w:rPr>
                <w:noProof/>
                <w:webHidden/>
              </w:rPr>
            </w:r>
            <w:r w:rsidR="008B5A0C">
              <w:rPr>
                <w:noProof/>
                <w:webHidden/>
              </w:rPr>
              <w:fldChar w:fldCharType="separate"/>
            </w:r>
            <w:r w:rsidR="008B5A0C">
              <w:rPr>
                <w:noProof/>
                <w:webHidden/>
              </w:rPr>
              <w:t>4</w:t>
            </w:r>
            <w:r w:rsidR="008B5A0C">
              <w:rPr>
                <w:noProof/>
                <w:webHidden/>
              </w:rPr>
              <w:fldChar w:fldCharType="end"/>
            </w:r>
          </w:hyperlink>
        </w:p>
        <w:p w14:paraId="604902B7"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60" w:history="1">
            <w:r w:rsidR="008B5A0C" w:rsidRPr="000820B5">
              <w:rPr>
                <w:rStyle w:val="a9"/>
                <w:noProof/>
              </w:rPr>
              <w:t>3.4</w:t>
            </w:r>
            <w:r w:rsidR="008B5A0C" w:rsidRPr="000820B5">
              <w:rPr>
                <w:rStyle w:val="a9"/>
                <w:rFonts w:hint="eastAsia"/>
                <w:noProof/>
              </w:rPr>
              <w:t>系统功能简介</w:t>
            </w:r>
            <w:r w:rsidR="008B5A0C">
              <w:rPr>
                <w:noProof/>
                <w:webHidden/>
              </w:rPr>
              <w:tab/>
            </w:r>
            <w:r w:rsidR="008B5A0C">
              <w:rPr>
                <w:noProof/>
                <w:webHidden/>
              </w:rPr>
              <w:fldChar w:fldCharType="begin"/>
            </w:r>
            <w:r w:rsidR="008B5A0C">
              <w:rPr>
                <w:noProof/>
                <w:webHidden/>
              </w:rPr>
              <w:instrText xml:space="preserve"> PAGEREF _Toc292389060 \h </w:instrText>
            </w:r>
            <w:r w:rsidR="008B5A0C">
              <w:rPr>
                <w:noProof/>
                <w:webHidden/>
              </w:rPr>
            </w:r>
            <w:r w:rsidR="008B5A0C">
              <w:rPr>
                <w:noProof/>
                <w:webHidden/>
              </w:rPr>
              <w:fldChar w:fldCharType="separate"/>
            </w:r>
            <w:r w:rsidR="008B5A0C">
              <w:rPr>
                <w:noProof/>
                <w:webHidden/>
              </w:rPr>
              <w:t>5</w:t>
            </w:r>
            <w:r w:rsidR="008B5A0C">
              <w:rPr>
                <w:noProof/>
                <w:webHidden/>
              </w:rPr>
              <w:fldChar w:fldCharType="end"/>
            </w:r>
          </w:hyperlink>
        </w:p>
        <w:p w14:paraId="6BFA1C0A"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61" w:history="1">
            <w:r w:rsidR="008B5A0C" w:rsidRPr="000820B5">
              <w:rPr>
                <w:rStyle w:val="a9"/>
                <w:rFonts w:eastAsia="黑体"/>
                <w:noProof/>
              </w:rPr>
              <w:t xml:space="preserve">4 </w:t>
            </w:r>
            <w:r w:rsidR="008B5A0C" w:rsidRPr="000820B5">
              <w:rPr>
                <w:rStyle w:val="a9"/>
                <w:rFonts w:eastAsia="黑体" w:hint="eastAsia"/>
                <w:noProof/>
              </w:rPr>
              <w:t>学生德育评分管理系统需求分析</w:t>
            </w:r>
            <w:r w:rsidR="008B5A0C">
              <w:rPr>
                <w:noProof/>
                <w:webHidden/>
              </w:rPr>
              <w:tab/>
            </w:r>
            <w:r w:rsidR="008B5A0C">
              <w:rPr>
                <w:noProof/>
                <w:webHidden/>
              </w:rPr>
              <w:fldChar w:fldCharType="begin"/>
            </w:r>
            <w:r w:rsidR="008B5A0C">
              <w:rPr>
                <w:noProof/>
                <w:webHidden/>
              </w:rPr>
              <w:instrText xml:space="preserve"> PAGEREF _Toc292389061 \h </w:instrText>
            </w:r>
            <w:r w:rsidR="008B5A0C">
              <w:rPr>
                <w:noProof/>
                <w:webHidden/>
              </w:rPr>
            </w:r>
            <w:r w:rsidR="008B5A0C">
              <w:rPr>
                <w:noProof/>
                <w:webHidden/>
              </w:rPr>
              <w:fldChar w:fldCharType="separate"/>
            </w:r>
            <w:r w:rsidR="008B5A0C">
              <w:rPr>
                <w:noProof/>
                <w:webHidden/>
              </w:rPr>
              <w:t>6</w:t>
            </w:r>
            <w:r w:rsidR="008B5A0C">
              <w:rPr>
                <w:noProof/>
                <w:webHidden/>
              </w:rPr>
              <w:fldChar w:fldCharType="end"/>
            </w:r>
          </w:hyperlink>
        </w:p>
        <w:p w14:paraId="7512AB9B"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62" w:history="1">
            <w:r w:rsidR="008B5A0C" w:rsidRPr="000820B5">
              <w:rPr>
                <w:rStyle w:val="a9"/>
                <w:noProof/>
              </w:rPr>
              <w:t>4.1</w:t>
            </w:r>
            <w:r w:rsidR="008B5A0C" w:rsidRPr="000820B5">
              <w:rPr>
                <w:rStyle w:val="a9"/>
                <w:rFonts w:hint="eastAsia"/>
                <w:noProof/>
              </w:rPr>
              <w:t>系统需求分析</w:t>
            </w:r>
            <w:r w:rsidR="008B5A0C">
              <w:rPr>
                <w:noProof/>
                <w:webHidden/>
              </w:rPr>
              <w:tab/>
            </w:r>
            <w:r w:rsidR="008B5A0C">
              <w:rPr>
                <w:noProof/>
                <w:webHidden/>
              </w:rPr>
              <w:fldChar w:fldCharType="begin"/>
            </w:r>
            <w:r w:rsidR="008B5A0C">
              <w:rPr>
                <w:noProof/>
                <w:webHidden/>
              </w:rPr>
              <w:instrText xml:space="preserve"> PAGEREF _Toc292389062 \h </w:instrText>
            </w:r>
            <w:r w:rsidR="008B5A0C">
              <w:rPr>
                <w:noProof/>
                <w:webHidden/>
              </w:rPr>
            </w:r>
            <w:r w:rsidR="008B5A0C">
              <w:rPr>
                <w:noProof/>
                <w:webHidden/>
              </w:rPr>
              <w:fldChar w:fldCharType="separate"/>
            </w:r>
            <w:r w:rsidR="008B5A0C">
              <w:rPr>
                <w:noProof/>
                <w:webHidden/>
              </w:rPr>
              <w:t>6</w:t>
            </w:r>
            <w:r w:rsidR="008B5A0C">
              <w:rPr>
                <w:noProof/>
                <w:webHidden/>
              </w:rPr>
              <w:fldChar w:fldCharType="end"/>
            </w:r>
          </w:hyperlink>
        </w:p>
        <w:p w14:paraId="684E62CD"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63" w:history="1">
            <w:r w:rsidR="008B5A0C" w:rsidRPr="000820B5">
              <w:rPr>
                <w:rStyle w:val="a9"/>
                <w:noProof/>
              </w:rPr>
              <w:t>4.2</w:t>
            </w:r>
            <w:r w:rsidR="008B5A0C" w:rsidRPr="000820B5">
              <w:rPr>
                <w:rStyle w:val="a9"/>
                <w:rFonts w:hint="eastAsia"/>
                <w:noProof/>
              </w:rPr>
              <w:t>数据库需求分析</w:t>
            </w:r>
            <w:r w:rsidR="008B5A0C">
              <w:rPr>
                <w:noProof/>
                <w:webHidden/>
              </w:rPr>
              <w:tab/>
            </w:r>
            <w:r w:rsidR="008B5A0C">
              <w:rPr>
                <w:noProof/>
                <w:webHidden/>
              </w:rPr>
              <w:fldChar w:fldCharType="begin"/>
            </w:r>
            <w:r w:rsidR="008B5A0C">
              <w:rPr>
                <w:noProof/>
                <w:webHidden/>
              </w:rPr>
              <w:instrText xml:space="preserve"> PAGEREF _Toc292389063 \h </w:instrText>
            </w:r>
            <w:r w:rsidR="008B5A0C">
              <w:rPr>
                <w:noProof/>
                <w:webHidden/>
              </w:rPr>
            </w:r>
            <w:r w:rsidR="008B5A0C">
              <w:rPr>
                <w:noProof/>
                <w:webHidden/>
              </w:rPr>
              <w:fldChar w:fldCharType="separate"/>
            </w:r>
            <w:r w:rsidR="008B5A0C">
              <w:rPr>
                <w:noProof/>
                <w:webHidden/>
              </w:rPr>
              <w:t>8</w:t>
            </w:r>
            <w:r w:rsidR="008B5A0C">
              <w:rPr>
                <w:noProof/>
                <w:webHidden/>
              </w:rPr>
              <w:fldChar w:fldCharType="end"/>
            </w:r>
          </w:hyperlink>
        </w:p>
        <w:p w14:paraId="2231384D"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64" w:history="1">
            <w:r w:rsidR="008B5A0C" w:rsidRPr="000820B5">
              <w:rPr>
                <w:rStyle w:val="a9"/>
                <w:rFonts w:eastAsia="黑体"/>
                <w:noProof/>
              </w:rPr>
              <w:t>4.2.1</w:t>
            </w:r>
            <w:r w:rsidR="008B5A0C" w:rsidRPr="000820B5">
              <w:rPr>
                <w:rStyle w:val="a9"/>
                <w:rFonts w:eastAsia="黑体" w:hint="eastAsia"/>
                <w:noProof/>
              </w:rPr>
              <w:t>数据库建模</w:t>
            </w:r>
            <w:r w:rsidR="008B5A0C">
              <w:rPr>
                <w:noProof/>
                <w:webHidden/>
              </w:rPr>
              <w:tab/>
            </w:r>
            <w:r w:rsidR="008B5A0C">
              <w:rPr>
                <w:noProof/>
                <w:webHidden/>
              </w:rPr>
              <w:fldChar w:fldCharType="begin"/>
            </w:r>
            <w:r w:rsidR="008B5A0C">
              <w:rPr>
                <w:noProof/>
                <w:webHidden/>
              </w:rPr>
              <w:instrText xml:space="preserve"> PAGEREF _Toc292389064 \h </w:instrText>
            </w:r>
            <w:r w:rsidR="008B5A0C">
              <w:rPr>
                <w:noProof/>
                <w:webHidden/>
              </w:rPr>
            </w:r>
            <w:r w:rsidR="008B5A0C">
              <w:rPr>
                <w:noProof/>
                <w:webHidden/>
              </w:rPr>
              <w:fldChar w:fldCharType="separate"/>
            </w:r>
            <w:r w:rsidR="008B5A0C">
              <w:rPr>
                <w:noProof/>
                <w:webHidden/>
              </w:rPr>
              <w:t>8</w:t>
            </w:r>
            <w:r w:rsidR="008B5A0C">
              <w:rPr>
                <w:noProof/>
                <w:webHidden/>
              </w:rPr>
              <w:fldChar w:fldCharType="end"/>
            </w:r>
          </w:hyperlink>
        </w:p>
        <w:p w14:paraId="5549B60B"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65" w:history="1">
            <w:r w:rsidR="008B5A0C" w:rsidRPr="000820B5">
              <w:rPr>
                <w:rStyle w:val="a9"/>
                <w:rFonts w:eastAsia="黑体"/>
                <w:noProof/>
              </w:rPr>
              <w:t xml:space="preserve">4.2.2 </w:t>
            </w:r>
            <w:r w:rsidR="008B5A0C" w:rsidRPr="000820B5">
              <w:rPr>
                <w:rStyle w:val="a9"/>
                <w:rFonts w:eastAsia="黑体" w:hint="eastAsia"/>
                <w:noProof/>
              </w:rPr>
              <w:t>数据字典</w:t>
            </w:r>
            <w:r w:rsidR="008B5A0C">
              <w:rPr>
                <w:noProof/>
                <w:webHidden/>
              </w:rPr>
              <w:tab/>
            </w:r>
            <w:r w:rsidR="008B5A0C">
              <w:rPr>
                <w:noProof/>
                <w:webHidden/>
              </w:rPr>
              <w:fldChar w:fldCharType="begin"/>
            </w:r>
            <w:r w:rsidR="008B5A0C">
              <w:rPr>
                <w:noProof/>
                <w:webHidden/>
              </w:rPr>
              <w:instrText xml:space="preserve"> PAGEREF _Toc292389065 \h </w:instrText>
            </w:r>
            <w:r w:rsidR="008B5A0C">
              <w:rPr>
                <w:noProof/>
                <w:webHidden/>
              </w:rPr>
            </w:r>
            <w:r w:rsidR="008B5A0C">
              <w:rPr>
                <w:noProof/>
                <w:webHidden/>
              </w:rPr>
              <w:fldChar w:fldCharType="separate"/>
            </w:r>
            <w:r w:rsidR="008B5A0C">
              <w:rPr>
                <w:noProof/>
                <w:webHidden/>
              </w:rPr>
              <w:t>9</w:t>
            </w:r>
            <w:r w:rsidR="008B5A0C">
              <w:rPr>
                <w:noProof/>
                <w:webHidden/>
              </w:rPr>
              <w:fldChar w:fldCharType="end"/>
            </w:r>
          </w:hyperlink>
        </w:p>
        <w:p w14:paraId="07D99632" w14:textId="77777777" w:rsidR="008B5A0C" w:rsidRDefault="00874619">
          <w:pPr>
            <w:pStyle w:val="31"/>
            <w:tabs>
              <w:tab w:val="right" w:leader="dot" w:pos="8302"/>
            </w:tabs>
            <w:rPr>
              <w:rFonts w:asciiTheme="minorHAnsi" w:eastAsiaTheme="minorEastAsia" w:hAnsiTheme="minorHAnsi" w:cstheme="minorBidi"/>
              <w:noProof/>
              <w:szCs w:val="22"/>
            </w:rPr>
          </w:pPr>
          <w:hyperlink w:anchor="_Toc292389066" w:history="1">
            <w:r w:rsidR="008B5A0C" w:rsidRPr="000820B5">
              <w:rPr>
                <w:rStyle w:val="a9"/>
                <w:rFonts w:eastAsia="黑体"/>
                <w:noProof/>
              </w:rPr>
              <w:t>4.2.3</w:t>
            </w:r>
            <w:r w:rsidR="008B5A0C" w:rsidRPr="000820B5">
              <w:rPr>
                <w:rStyle w:val="a9"/>
                <w:rFonts w:eastAsia="黑体" w:hint="eastAsia"/>
                <w:noProof/>
              </w:rPr>
              <w:t>数据库脚本</w:t>
            </w:r>
            <w:r w:rsidR="008B5A0C">
              <w:rPr>
                <w:noProof/>
                <w:webHidden/>
              </w:rPr>
              <w:tab/>
            </w:r>
            <w:r w:rsidR="008B5A0C">
              <w:rPr>
                <w:noProof/>
                <w:webHidden/>
              </w:rPr>
              <w:fldChar w:fldCharType="begin"/>
            </w:r>
            <w:r w:rsidR="008B5A0C">
              <w:rPr>
                <w:noProof/>
                <w:webHidden/>
              </w:rPr>
              <w:instrText xml:space="preserve"> PAGEREF _Toc292389066 \h </w:instrText>
            </w:r>
            <w:r w:rsidR="008B5A0C">
              <w:rPr>
                <w:noProof/>
                <w:webHidden/>
              </w:rPr>
            </w:r>
            <w:r w:rsidR="008B5A0C">
              <w:rPr>
                <w:noProof/>
                <w:webHidden/>
              </w:rPr>
              <w:fldChar w:fldCharType="separate"/>
            </w:r>
            <w:r w:rsidR="008B5A0C">
              <w:rPr>
                <w:noProof/>
                <w:webHidden/>
              </w:rPr>
              <w:t>10</w:t>
            </w:r>
            <w:r w:rsidR="008B5A0C">
              <w:rPr>
                <w:noProof/>
                <w:webHidden/>
              </w:rPr>
              <w:fldChar w:fldCharType="end"/>
            </w:r>
          </w:hyperlink>
        </w:p>
        <w:p w14:paraId="4163B99B"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67" w:history="1">
            <w:r w:rsidR="008B5A0C" w:rsidRPr="000820B5">
              <w:rPr>
                <w:rStyle w:val="a9"/>
                <w:rFonts w:eastAsia="黑体"/>
                <w:noProof/>
              </w:rPr>
              <w:t xml:space="preserve">5 </w:t>
            </w:r>
            <w:r w:rsidR="008B5A0C" w:rsidRPr="000820B5">
              <w:rPr>
                <w:rStyle w:val="a9"/>
                <w:rFonts w:eastAsia="黑体" w:hint="eastAsia"/>
                <w:noProof/>
              </w:rPr>
              <w:t>学生德育评价管理系统设计与实现</w:t>
            </w:r>
            <w:r w:rsidR="008B5A0C">
              <w:rPr>
                <w:noProof/>
                <w:webHidden/>
              </w:rPr>
              <w:tab/>
            </w:r>
            <w:r w:rsidR="008B5A0C">
              <w:rPr>
                <w:noProof/>
                <w:webHidden/>
              </w:rPr>
              <w:fldChar w:fldCharType="begin"/>
            </w:r>
            <w:r w:rsidR="008B5A0C">
              <w:rPr>
                <w:noProof/>
                <w:webHidden/>
              </w:rPr>
              <w:instrText xml:space="preserve"> PAGEREF _Toc292389067 \h </w:instrText>
            </w:r>
            <w:r w:rsidR="008B5A0C">
              <w:rPr>
                <w:noProof/>
                <w:webHidden/>
              </w:rPr>
            </w:r>
            <w:r w:rsidR="008B5A0C">
              <w:rPr>
                <w:noProof/>
                <w:webHidden/>
              </w:rPr>
              <w:fldChar w:fldCharType="separate"/>
            </w:r>
            <w:r w:rsidR="008B5A0C">
              <w:rPr>
                <w:noProof/>
                <w:webHidden/>
              </w:rPr>
              <w:t>11</w:t>
            </w:r>
            <w:r w:rsidR="008B5A0C">
              <w:rPr>
                <w:noProof/>
                <w:webHidden/>
              </w:rPr>
              <w:fldChar w:fldCharType="end"/>
            </w:r>
          </w:hyperlink>
        </w:p>
        <w:p w14:paraId="29D4470D"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68" w:history="1">
            <w:r w:rsidR="008B5A0C" w:rsidRPr="000820B5">
              <w:rPr>
                <w:rStyle w:val="a9"/>
                <w:noProof/>
              </w:rPr>
              <w:t xml:space="preserve">5.1 DataAccessLayer  </w:t>
            </w:r>
            <w:r w:rsidR="008B5A0C" w:rsidRPr="000820B5">
              <w:rPr>
                <w:rStyle w:val="a9"/>
                <w:rFonts w:hint="eastAsia"/>
                <w:noProof/>
              </w:rPr>
              <w:t>数据访问层</w:t>
            </w:r>
            <w:r w:rsidR="008B5A0C">
              <w:rPr>
                <w:noProof/>
                <w:webHidden/>
              </w:rPr>
              <w:tab/>
            </w:r>
            <w:r w:rsidR="008B5A0C">
              <w:rPr>
                <w:noProof/>
                <w:webHidden/>
              </w:rPr>
              <w:fldChar w:fldCharType="begin"/>
            </w:r>
            <w:r w:rsidR="008B5A0C">
              <w:rPr>
                <w:noProof/>
                <w:webHidden/>
              </w:rPr>
              <w:instrText xml:space="preserve"> PAGEREF _Toc292389068 \h </w:instrText>
            </w:r>
            <w:r w:rsidR="008B5A0C">
              <w:rPr>
                <w:noProof/>
                <w:webHidden/>
              </w:rPr>
            </w:r>
            <w:r w:rsidR="008B5A0C">
              <w:rPr>
                <w:noProof/>
                <w:webHidden/>
              </w:rPr>
              <w:fldChar w:fldCharType="separate"/>
            </w:r>
            <w:r w:rsidR="008B5A0C">
              <w:rPr>
                <w:noProof/>
                <w:webHidden/>
              </w:rPr>
              <w:t>11</w:t>
            </w:r>
            <w:r w:rsidR="008B5A0C">
              <w:rPr>
                <w:noProof/>
                <w:webHidden/>
              </w:rPr>
              <w:fldChar w:fldCharType="end"/>
            </w:r>
          </w:hyperlink>
        </w:p>
        <w:p w14:paraId="4FB68C19"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69" w:history="1">
            <w:r w:rsidR="008B5A0C" w:rsidRPr="000820B5">
              <w:rPr>
                <w:rStyle w:val="a9"/>
                <w:noProof/>
              </w:rPr>
              <w:t xml:space="preserve">5.2 DataAccessHelper </w:t>
            </w:r>
            <w:r w:rsidR="008B5A0C" w:rsidRPr="000820B5">
              <w:rPr>
                <w:rStyle w:val="a9"/>
                <w:rFonts w:hint="eastAsia"/>
                <w:noProof/>
              </w:rPr>
              <w:t>数据访问接口层</w:t>
            </w:r>
            <w:r w:rsidR="008B5A0C">
              <w:rPr>
                <w:noProof/>
                <w:webHidden/>
              </w:rPr>
              <w:tab/>
            </w:r>
            <w:r w:rsidR="008B5A0C">
              <w:rPr>
                <w:noProof/>
                <w:webHidden/>
              </w:rPr>
              <w:fldChar w:fldCharType="begin"/>
            </w:r>
            <w:r w:rsidR="008B5A0C">
              <w:rPr>
                <w:noProof/>
                <w:webHidden/>
              </w:rPr>
              <w:instrText xml:space="preserve"> PAGEREF _Toc292389069 \h </w:instrText>
            </w:r>
            <w:r w:rsidR="008B5A0C">
              <w:rPr>
                <w:noProof/>
                <w:webHidden/>
              </w:rPr>
            </w:r>
            <w:r w:rsidR="008B5A0C">
              <w:rPr>
                <w:noProof/>
                <w:webHidden/>
              </w:rPr>
              <w:fldChar w:fldCharType="separate"/>
            </w:r>
            <w:r w:rsidR="008B5A0C">
              <w:rPr>
                <w:noProof/>
                <w:webHidden/>
              </w:rPr>
              <w:t>12</w:t>
            </w:r>
            <w:r w:rsidR="008B5A0C">
              <w:rPr>
                <w:noProof/>
                <w:webHidden/>
              </w:rPr>
              <w:fldChar w:fldCharType="end"/>
            </w:r>
          </w:hyperlink>
        </w:p>
        <w:p w14:paraId="292974C6"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0" w:history="1">
            <w:r w:rsidR="008B5A0C" w:rsidRPr="000820B5">
              <w:rPr>
                <w:rStyle w:val="a9"/>
                <w:noProof/>
              </w:rPr>
              <w:t xml:space="preserve">5.3 BussinessLogicLayer </w:t>
            </w:r>
            <w:r w:rsidR="008B5A0C" w:rsidRPr="000820B5">
              <w:rPr>
                <w:rStyle w:val="a9"/>
                <w:rFonts w:hint="eastAsia"/>
                <w:noProof/>
              </w:rPr>
              <w:t>业务逻辑类</w:t>
            </w:r>
            <w:r w:rsidR="008B5A0C">
              <w:rPr>
                <w:noProof/>
                <w:webHidden/>
              </w:rPr>
              <w:tab/>
            </w:r>
            <w:r w:rsidR="008B5A0C">
              <w:rPr>
                <w:noProof/>
                <w:webHidden/>
              </w:rPr>
              <w:fldChar w:fldCharType="begin"/>
            </w:r>
            <w:r w:rsidR="008B5A0C">
              <w:rPr>
                <w:noProof/>
                <w:webHidden/>
              </w:rPr>
              <w:instrText xml:space="preserve"> PAGEREF _Toc292389070 \h </w:instrText>
            </w:r>
            <w:r w:rsidR="008B5A0C">
              <w:rPr>
                <w:noProof/>
                <w:webHidden/>
              </w:rPr>
            </w:r>
            <w:r w:rsidR="008B5A0C">
              <w:rPr>
                <w:noProof/>
                <w:webHidden/>
              </w:rPr>
              <w:fldChar w:fldCharType="separate"/>
            </w:r>
            <w:r w:rsidR="008B5A0C">
              <w:rPr>
                <w:noProof/>
                <w:webHidden/>
              </w:rPr>
              <w:t>14</w:t>
            </w:r>
            <w:r w:rsidR="008B5A0C">
              <w:rPr>
                <w:noProof/>
                <w:webHidden/>
              </w:rPr>
              <w:fldChar w:fldCharType="end"/>
            </w:r>
          </w:hyperlink>
        </w:p>
        <w:p w14:paraId="367193AA"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1" w:history="1">
            <w:r w:rsidR="008B5A0C" w:rsidRPr="000820B5">
              <w:rPr>
                <w:rStyle w:val="a9"/>
                <w:noProof/>
              </w:rPr>
              <w:t xml:space="preserve">5.4 </w:t>
            </w:r>
            <w:r w:rsidR="008B5A0C" w:rsidRPr="000820B5">
              <w:rPr>
                <w:rStyle w:val="a9"/>
                <w:rFonts w:hint="eastAsia"/>
                <w:noProof/>
              </w:rPr>
              <w:t>功能列表</w:t>
            </w:r>
            <w:r w:rsidR="008B5A0C">
              <w:rPr>
                <w:noProof/>
                <w:webHidden/>
              </w:rPr>
              <w:tab/>
            </w:r>
            <w:r w:rsidR="008B5A0C">
              <w:rPr>
                <w:noProof/>
                <w:webHidden/>
              </w:rPr>
              <w:fldChar w:fldCharType="begin"/>
            </w:r>
            <w:r w:rsidR="008B5A0C">
              <w:rPr>
                <w:noProof/>
                <w:webHidden/>
              </w:rPr>
              <w:instrText xml:space="preserve"> PAGEREF _Toc292389071 \h </w:instrText>
            </w:r>
            <w:r w:rsidR="008B5A0C">
              <w:rPr>
                <w:noProof/>
                <w:webHidden/>
              </w:rPr>
            </w:r>
            <w:r w:rsidR="008B5A0C">
              <w:rPr>
                <w:noProof/>
                <w:webHidden/>
              </w:rPr>
              <w:fldChar w:fldCharType="separate"/>
            </w:r>
            <w:r w:rsidR="008B5A0C">
              <w:rPr>
                <w:noProof/>
                <w:webHidden/>
              </w:rPr>
              <w:t>15</w:t>
            </w:r>
            <w:r w:rsidR="008B5A0C">
              <w:rPr>
                <w:noProof/>
                <w:webHidden/>
              </w:rPr>
              <w:fldChar w:fldCharType="end"/>
            </w:r>
          </w:hyperlink>
        </w:p>
        <w:p w14:paraId="3E3AC264"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2" w:history="1">
            <w:r w:rsidR="008B5A0C" w:rsidRPr="000820B5">
              <w:rPr>
                <w:rStyle w:val="a9"/>
                <w:noProof/>
              </w:rPr>
              <w:t>5.5</w:t>
            </w:r>
            <w:r w:rsidR="008B5A0C" w:rsidRPr="000820B5">
              <w:rPr>
                <w:rStyle w:val="a9"/>
                <w:rFonts w:hint="eastAsia"/>
                <w:noProof/>
              </w:rPr>
              <w:t>菜单树用户控件</w:t>
            </w:r>
            <w:r w:rsidR="008B5A0C">
              <w:rPr>
                <w:noProof/>
                <w:webHidden/>
              </w:rPr>
              <w:tab/>
            </w:r>
            <w:r w:rsidR="008B5A0C">
              <w:rPr>
                <w:noProof/>
                <w:webHidden/>
              </w:rPr>
              <w:fldChar w:fldCharType="begin"/>
            </w:r>
            <w:r w:rsidR="008B5A0C">
              <w:rPr>
                <w:noProof/>
                <w:webHidden/>
              </w:rPr>
              <w:instrText xml:space="preserve"> PAGEREF _Toc292389072 \h </w:instrText>
            </w:r>
            <w:r w:rsidR="008B5A0C">
              <w:rPr>
                <w:noProof/>
                <w:webHidden/>
              </w:rPr>
            </w:r>
            <w:r w:rsidR="008B5A0C">
              <w:rPr>
                <w:noProof/>
                <w:webHidden/>
              </w:rPr>
              <w:fldChar w:fldCharType="separate"/>
            </w:r>
            <w:r w:rsidR="008B5A0C">
              <w:rPr>
                <w:noProof/>
                <w:webHidden/>
              </w:rPr>
              <w:t>17</w:t>
            </w:r>
            <w:r w:rsidR="008B5A0C">
              <w:rPr>
                <w:noProof/>
                <w:webHidden/>
              </w:rPr>
              <w:fldChar w:fldCharType="end"/>
            </w:r>
          </w:hyperlink>
        </w:p>
        <w:p w14:paraId="6F4043CD"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3" w:history="1">
            <w:r w:rsidR="008B5A0C" w:rsidRPr="000820B5">
              <w:rPr>
                <w:rStyle w:val="a9"/>
                <w:noProof/>
              </w:rPr>
              <w:t>5.6</w:t>
            </w:r>
            <w:r w:rsidR="008B5A0C" w:rsidRPr="000820B5">
              <w:rPr>
                <w:rStyle w:val="a9"/>
                <w:rFonts w:hint="eastAsia"/>
                <w:noProof/>
              </w:rPr>
              <w:t>模板</w:t>
            </w:r>
            <w:r w:rsidR="008B5A0C">
              <w:rPr>
                <w:noProof/>
                <w:webHidden/>
              </w:rPr>
              <w:tab/>
            </w:r>
            <w:r w:rsidR="008B5A0C">
              <w:rPr>
                <w:noProof/>
                <w:webHidden/>
              </w:rPr>
              <w:fldChar w:fldCharType="begin"/>
            </w:r>
            <w:r w:rsidR="008B5A0C">
              <w:rPr>
                <w:noProof/>
                <w:webHidden/>
              </w:rPr>
              <w:instrText xml:space="preserve"> PAGEREF _Toc292389073 \h </w:instrText>
            </w:r>
            <w:r w:rsidR="008B5A0C">
              <w:rPr>
                <w:noProof/>
                <w:webHidden/>
              </w:rPr>
            </w:r>
            <w:r w:rsidR="008B5A0C">
              <w:rPr>
                <w:noProof/>
                <w:webHidden/>
              </w:rPr>
              <w:fldChar w:fldCharType="separate"/>
            </w:r>
            <w:r w:rsidR="008B5A0C">
              <w:rPr>
                <w:noProof/>
                <w:webHidden/>
              </w:rPr>
              <w:t>18</w:t>
            </w:r>
            <w:r w:rsidR="008B5A0C">
              <w:rPr>
                <w:noProof/>
                <w:webHidden/>
              </w:rPr>
              <w:fldChar w:fldCharType="end"/>
            </w:r>
          </w:hyperlink>
        </w:p>
        <w:p w14:paraId="0F7608A3"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4" w:history="1">
            <w:r w:rsidR="008B5A0C" w:rsidRPr="000820B5">
              <w:rPr>
                <w:rStyle w:val="a9"/>
                <w:noProof/>
              </w:rPr>
              <w:t>5.7</w:t>
            </w:r>
            <w:r w:rsidR="008B5A0C" w:rsidRPr="000820B5">
              <w:rPr>
                <w:rStyle w:val="a9"/>
                <w:rFonts w:hint="eastAsia"/>
                <w:noProof/>
              </w:rPr>
              <w:t>样式表</w:t>
            </w:r>
            <w:r w:rsidR="008B5A0C">
              <w:rPr>
                <w:noProof/>
                <w:webHidden/>
              </w:rPr>
              <w:tab/>
            </w:r>
            <w:r w:rsidR="008B5A0C">
              <w:rPr>
                <w:noProof/>
                <w:webHidden/>
              </w:rPr>
              <w:fldChar w:fldCharType="begin"/>
            </w:r>
            <w:r w:rsidR="008B5A0C">
              <w:rPr>
                <w:noProof/>
                <w:webHidden/>
              </w:rPr>
              <w:instrText xml:space="preserve"> PAGEREF _Toc292389074 \h </w:instrText>
            </w:r>
            <w:r w:rsidR="008B5A0C">
              <w:rPr>
                <w:noProof/>
                <w:webHidden/>
              </w:rPr>
            </w:r>
            <w:r w:rsidR="008B5A0C">
              <w:rPr>
                <w:noProof/>
                <w:webHidden/>
              </w:rPr>
              <w:fldChar w:fldCharType="separate"/>
            </w:r>
            <w:r w:rsidR="008B5A0C">
              <w:rPr>
                <w:noProof/>
                <w:webHidden/>
              </w:rPr>
              <w:t>19</w:t>
            </w:r>
            <w:r w:rsidR="008B5A0C">
              <w:rPr>
                <w:noProof/>
                <w:webHidden/>
              </w:rPr>
              <w:fldChar w:fldCharType="end"/>
            </w:r>
          </w:hyperlink>
        </w:p>
        <w:p w14:paraId="3E35FDC0"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5" w:history="1">
            <w:r w:rsidR="008B5A0C" w:rsidRPr="000820B5">
              <w:rPr>
                <w:rStyle w:val="a9"/>
                <w:noProof/>
              </w:rPr>
              <w:t>5.8</w:t>
            </w:r>
            <w:r w:rsidR="008B5A0C" w:rsidRPr="000820B5">
              <w:rPr>
                <w:rStyle w:val="a9"/>
                <w:rFonts w:hint="eastAsia"/>
                <w:noProof/>
              </w:rPr>
              <w:t>表示层</w:t>
            </w:r>
            <w:r w:rsidR="008B5A0C">
              <w:rPr>
                <w:noProof/>
                <w:webHidden/>
              </w:rPr>
              <w:tab/>
            </w:r>
            <w:r w:rsidR="008B5A0C">
              <w:rPr>
                <w:noProof/>
                <w:webHidden/>
              </w:rPr>
              <w:fldChar w:fldCharType="begin"/>
            </w:r>
            <w:r w:rsidR="008B5A0C">
              <w:rPr>
                <w:noProof/>
                <w:webHidden/>
              </w:rPr>
              <w:instrText xml:space="preserve"> PAGEREF _Toc292389075 \h </w:instrText>
            </w:r>
            <w:r w:rsidR="008B5A0C">
              <w:rPr>
                <w:noProof/>
                <w:webHidden/>
              </w:rPr>
            </w:r>
            <w:r w:rsidR="008B5A0C">
              <w:rPr>
                <w:noProof/>
                <w:webHidden/>
              </w:rPr>
              <w:fldChar w:fldCharType="separate"/>
            </w:r>
            <w:r w:rsidR="008B5A0C">
              <w:rPr>
                <w:noProof/>
                <w:webHidden/>
              </w:rPr>
              <w:t>22</w:t>
            </w:r>
            <w:r w:rsidR="008B5A0C">
              <w:rPr>
                <w:noProof/>
                <w:webHidden/>
              </w:rPr>
              <w:fldChar w:fldCharType="end"/>
            </w:r>
          </w:hyperlink>
        </w:p>
        <w:p w14:paraId="385492DB"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6" w:history="1">
            <w:r w:rsidR="008B5A0C" w:rsidRPr="000820B5">
              <w:rPr>
                <w:rStyle w:val="a9"/>
                <w:noProof/>
              </w:rPr>
              <w:t>5.9</w:t>
            </w:r>
            <w:r w:rsidR="008B5A0C" w:rsidRPr="000820B5">
              <w:rPr>
                <w:rStyle w:val="a9"/>
                <w:rFonts w:hint="eastAsia"/>
                <w:noProof/>
              </w:rPr>
              <w:t>登录页面</w:t>
            </w:r>
            <w:r w:rsidR="008B5A0C">
              <w:rPr>
                <w:noProof/>
                <w:webHidden/>
              </w:rPr>
              <w:tab/>
            </w:r>
            <w:r w:rsidR="008B5A0C">
              <w:rPr>
                <w:noProof/>
                <w:webHidden/>
              </w:rPr>
              <w:fldChar w:fldCharType="begin"/>
            </w:r>
            <w:r w:rsidR="008B5A0C">
              <w:rPr>
                <w:noProof/>
                <w:webHidden/>
              </w:rPr>
              <w:instrText xml:space="preserve"> PAGEREF _Toc292389076 \h </w:instrText>
            </w:r>
            <w:r w:rsidR="008B5A0C">
              <w:rPr>
                <w:noProof/>
                <w:webHidden/>
              </w:rPr>
            </w:r>
            <w:r w:rsidR="008B5A0C">
              <w:rPr>
                <w:noProof/>
                <w:webHidden/>
              </w:rPr>
              <w:fldChar w:fldCharType="separate"/>
            </w:r>
            <w:r w:rsidR="008B5A0C">
              <w:rPr>
                <w:noProof/>
                <w:webHidden/>
              </w:rPr>
              <w:t>27</w:t>
            </w:r>
            <w:r w:rsidR="008B5A0C">
              <w:rPr>
                <w:noProof/>
                <w:webHidden/>
              </w:rPr>
              <w:fldChar w:fldCharType="end"/>
            </w:r>
          </w:hyperlink>
        </w:p>
        <w:p w14:paraId="1F92A8D0"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77" w:history="1">
            <w:r w:rsidR="008B5A0C" w:rsidRPr="000820B5">
              <w:rPr>
                <w:rStyle w:val="a9"/>
                <w:rFonts w:eastAsia="黑体"/>
                <w:noProof/>
              </w:rPr>
              <w:t xml:space="preserve">6 </w:t>
            </w:r>
            <w:r w:rsidR="008B5A0C" w:rsidRPr="000820B5">
              <w:rPr>
                <w:rStyle w:val="a9"/>
                <w:rFonts w:eastAsia="黑体" w:hint="eastAsia"/>
                <w:noProof/>
              </w:rPr>
              <w:t>系统的测试</w:t>
            </w:r>
            <w:r w:rsidR="008B5A0C">
              <w:rPr>
                <w:noProof/>
                <w:webHidden/>
              </w:rPr>
              <w:tab/>
            </w:r>
            <w:r w:rsidR="008B5A0C">
              <w:rPr>
                <w:noProof/>
                <w:webHidden/>
              </w:rPr>
              <w:fldChar w:fldCharType="begin"/>
            </w:r>
            <w:r w:rsidR="008B5A0C">
              <w:rPr>
                <w:noProof/>
                <w:webHidden/>
              </w:rPr>
              <w:instrText xml:space="preserve"> PAGEREF _Toc292389077 \h </w:instrText>
            </w:r>
            <w:r w:rsidR="008B5A0C">
              <w:rPr>
                <w:noProof/>
                <w:webHidden/>
              </w:rPr>
            </w:r>
            <w:r w:rsidR="008B5A0C">
              <w:rPr>
                <w:noProof/>
                <w:webHidden/>
              </w:rPr>
              <w:fldChar w:fldCharType="separate"/>
            </w:r>
            <w:r w:rsidR="008B5A0C">
              <w:rPr>
                <w:noProof/>
                <w:webHidden/>
              </w:rPr>
              <w:t>31</w:t>
            </w:r>
            <w:r w:rsidR="008B5A0C">
              <w:rPr>
                <w:noProof/>
                <w:webHidden/>
              </w:rPr>
              <w:fldChar w:fldCharType="end"/>
            </w:r>
          </w:hyperlink>
        </w:p>
        <w:p w14:paraId="5862F174"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8" w:history="1">
            <w:r w:rsidR="008B5A0C" w:rsidRPr="000820B5">
              <w:rPr>
                <w:rStyle w:val="a9"/>
                <w:noProof/>
              </w:rPr>
              <w:t xml:space="preserve">6.1 </w:t>
            </w:r>
            <w:r w:rsidR="008B5A0C" w:rsidRPr="000820B5">
              <w:rPr>
                <w:rStyle w:val="a9"/>
                <w:rFonts w:hint="eastAsia"/>
                <w:noProof/>
              </w:rPr>
              <w:t>系统测试目的和原则</w:t>
            </w:r>
            <w:r w:rsidR="008B5A0C">
              <w:rPr>
                <w:noProof/>
                <w:webHidden/>
              </w:rPr>
              <w:tab/>
            </w:r>
            <w:r w:rsidR="008B5A0C">
              <w:rPr>
                <w:noProof/>
                <w:webHidden/>
              </w:rPr>
              <w:fldChar w:fldCharType="begin"/>
            </w:r>
            <w:r w:rsidR="008B5A0C">
              <w:rPr>
                <w:noProof/>
                <w:webHidden/>
              </w:rPr>
              <w:instrText xml:space="preserve"> PAGEREF _Toc292389078 \h </w:instrText>
            </w:r>
            <w:r w:rsidR="008B5A0C">
              <w:rPr>
                <w:noProof/>
                <w:webHidden/>
              </w:rPr>
            </w:r>
            <w:r w:rsidR="008B5A0C">
              <w:rPr>
                <w:noProof/>
                <w:webHidden/>
              </w:rPr>
              <w:fldChar w:fldCharType="separate"/>
            </w:r>
            <w:r w:rsidR="008B5A0C">
              <w:rPr>
                <w:noProof/>
                <w:webHidden/>
              </w:rPr>
              <w:t>31</w:t>
            </w:r>
            <w:r w:rsidR="008B5A0C">
              <w:rPr>
                <w:noProof/>
                <w:webHidden/>
              </w:rPr>
              <w:fldChar w:fldCharType="end"/>
            </w:r>
          </w:hyperlink>
        </w:p>
        <w:p w14:paraId="66D5CA54" w14:textId="77777777" w:rsidR="008B5A0C" w:rsidRDefault="00874619">
          <w:pPr>
            <w:pStyle w:val="21"/>
            <w:tabs>
              <w:tab w:val="right" w:leader="dot" w:pos="8302"/>
            </w:tabs>
            <w:rPr>
              <w:rFonts w:asciiTheme="minorHAnsi" w:eastAsiaTheme="minorEastAsia" w:hAnsiTheme="minorHAnsi" w:cstheme="minorBidi"/>
              <w:noProof/>
              <w:szCs w:val="22"/>
            </w:rPr>
          </w:pPr>
          <w:hyperlink w:anchor="_Toc292389079" w:history="1">
            <w:r w:rsidR="008B5A0C" w:rsidRPr="000820B5">
              <w:rPr>
                <w:rStyle w:val="a9"/>
                <w:noProof/>
              </w:rPr>
              <w:t xml:space="preserve">6.2 </w:t>
            </w:r>
            <w:r w:rsidR="008B5A0C" w:rsidRPr="000820B5">
              <w:rPr>
                <w:rStyle w:val="a9"/>
                <w:rFonts w:hint="eastAsia"/>
                <w:noProof/>
              </w:rPr>
              <w:t>系统测试</w:t>
            </w:r>
            <w:r w:rsidR="008B5A0C">
              <w:rPr>
                <w:noProof/>
                <w:webHidden/>
              </w:rPr>
              <w:tab/>
            </w:r>
            <w:r w:rsidR="008B5A0C">
              <w:rPr>
                <w:noProof/>
                <w:webHidden/>
              </w:rPr>
              <w:fldChar w:fldCharType="begin"/>
            </w:r>
            <w:r w:rsidR="008B5A0C">
              <w:rPr>
                <w:noProof/>
                <w:webHidden/>
              </w:rPr>
              <w:instrText xml:space="preserve"> PAGEREF _Toc292389079 \h </w:instrText>
            </w:r>
            <w:r w:rsidR="008B5A0C">
              <w:rPr>
                <w:noProof/>
                <w:webHidden/>
              </w:rPr>
            </w:r>
            <w:r w:rsidR="008B5A0C">
              <w:rPr>
                <w:noProof/>
                <w:webHidden/>
              </w:rPr>
              <w:fldChar w:fldCharType="separate"/>
            </w:r>
            <w:r w:rsidR="008B5A0C">
              <w:rPr>
                <w:noProof/>
                <w:webHidden/>
              </w:rPr>
              <w:t>32</w:t>
            </w:r>
            <w:r w:rsidR="008B5A0C">
              <w:rPr>
                <w:noProof/>
                <w:webHidden/>
              </w:rPr>
              <w:fldChar w:fldCharType="end"/>
            </w:r>
          </w:hyperlink>
        </w:p>
        <w:p w14:paraId="32BFD487"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80" w:history="1">
            <w:r w:rsidR="008B5A0C" w:rsidRPr="000820B5">
              <w:rPr>
                <w:rStyle w:val="a9"/>
                <w:rFonts w:eastAsia="黑体" w:hint="eastAsia"/>
                <w:noProof/>
              </w:rPr>
              <w:t>结束语</w:t>
            </w:r>
            <w:r w:rsidR="008B5A0C">
              <w:rPr>
                <w:noProof/>
                <w:webHidden/>
              </w:rPr>
              <w:tab/>
            </w:r>
            <w:r w:rsidR="008B5A0C">
              <w:rPr>
                <w:noProof/>
                <w:webHidden/>
              </w:rPr>
              <w:fldChar w:fldCharType="begin"/>
            </w:r>
            <w:r w:rsidR="008B5A0C">
              <w:rPr>
                <w:noProof/>
                <w:webHidden/>
              </w:rPr>
              <w:instrText xml:space="preserve"> PAGEREF _Toc292389080 \h </w:instrText>
            </w:r>
            <w:r w:rsidR="008B5A0C">
              <w:rPr>
                <w:noProof/>
                <w:webHidden/>
              </w:rPr>
            </w:r>
            <w:r w:rsidR="008B5A0C">
              <w:rPr>
                <w:noProof/>
                <w:webHidden/>
              </w:rPr>
              <w:fldChar w:fldCharType="separate"/>
            </w:r>
            <w:r w:rsidR="008B5A0C">
              <w:rPr>
                <w:noProof/>
                <w:webHidden/>
              </w:rPr>
              <w:t>33</w:t>
            </w:r>
            <w:r w:rsidR="008B5A0C">
              <w:rPr>
                <w:noProof/>
                <w:webHidden/>
              </w:rPr>
              <w:fldChar w:fldCharType="end"/>
            </w:r>
          </w:hyperlink>
        </w:p>
        <w:p w14:paraId="04491AFC"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81" w:history="1">
            <w:r w:rsidR="008B5A0C" w:rsidRPr="000820B5">
              <w:rPr>
                <w:rStyle w:val="a9"/>
                <w:rFonts w:eastAsia="黑体" w:hint="eastAsia"/>
                <w:noProof/>
              </w:rPr>
              <w:t>致</w:t>
            </w:r>
            <w:r w:rsidR="008B5A0C" w:rsidRPr="000820B5">
              <w:rPr>
                <w:rStyle w:val="a9"/>
                <w:rFonts w:eastAsia="黑体"/>
                <w:noProof/>
              </w:rPr>
              <w:t xml:space="preserve"> </w:t>
            </w:r>
            <w:r w:rsidR="008B5A0C" w:rsidRPr="000820B5">
              <w:rPr>
                <w:rStyle w:val="a9"/>
                <w:rFonts w:eastAsia="黑体" w:hint="eastAsia"/>
                <w:noProof/>
              </w:rPr>
              <w:t>谢</w:t>
            </w:r>
            <w:r w:rsidR="008B5A0C">
              <w:rPr>
                <w:noProof/>
                <w:webHidden/>
              </w:rPr>
              <w:tab/>
            </w:r>
            <w:r w:rsidR="008B5A0C">
              <w:rPr>
                <w:noProof/>
                <w:webHidden/>
              </w:rPr>
              <w:fldChar w:fldCharType="begin"/>
            </w:r>
            <w:r w:rsidR="008B5A0C">
              <w:rPr>
                <w:noProof/>
                <w:webHidden/>
              </w:rPr>
              <w:instrText xml:space="preserve"> PAGEREF _Toc292389081 \h </w:instrText>
            </w:r>
            <w:r w:rsidR="008B5A0C">
              <w:rPr>
                <w:noProof/>
                <w:webHidden/>
              </w:rPr>
            </w:r>
            <w:r w:rsidR="008B5A0C">
              <w:rPr>
                <w:noProof/>
                <w:webHidden/>
              </w:rPr>
              <w:fldChar w:fldCharType="separate"/>
            </w:r>
            <w:r w:rsidR="008B5A0C">
              <w:rPr>
                <w:noProof/>
                <w:webHidden/>
              </w:rPr>
              <w:t>33</w:t>
            </w:r>
            <w:r w:rsidR="008B5A0C">
              <w:rPr>
                <w:noProof/>
                <w:webHidden/>
              </w:rPr>
              <w:fldChar w:fldCharType="end"/>
            </w:r>
          </w:hyperlink>
        </w:p>
        <w:p w14:paraId="039CE428" w14:textId="77777777" w:rsidR="008B5A0C" w:rsidRDefault="00874619">
          <w:pPr>
            <w:pStyle w:val="11"/>
            <w:tabs>
              <w:tab w:val="right" w:leader="dot" w:pos="8302"/>
            </w:tabs>
            <w:rPr>
              <w:rFonts w:asciiTheme="minorHAnsi" w:eastAsiaTheme="minorEastAsia" w:hAnsiTheme="minorHAnsi" w:cstheme="minorBidi"/>
              <w:noProof/>
              <w:szCs w:val="22"/>
            </w:rPr>
          </w:pPr>
          <w:hyperlink w:anchor="_Toc292389082" w:history="1">
            <w:r w:rsidR="008B5A0C" w:rsidRPr="000820B5">
              <w:rPr>
                <w:rStyle w:val="a9"/>
                <w:rFonts w:eastAsia="黑体" w:hint="eastAsia"/>
                <w:noProof/>
              </w:rPr>
              <w:t>参考文献</w:t>
            </w:r>
            <w:r w:rsidR="008B5A0C">
              <w:rPr>
                <w:noProof/>
                <w:webHidden/>
              </w:rPr>
              <w:tab/>
            </w:r>
            <w:r w:rsidR="008B5A0C">
              <w:rPr>
                <w:noProof/>
                <w:webHidden/>
              </w:rPr>
              <w:fldChar w:fldCharType="begin"/>
            </w:r>
            <w:r w:rsidR="008B5A0C">
              <w:rPr>
                <w:noProof/>
                <w:webHidden/>
              </w:rPr>
              <w:instrText xml:space="preserve"> PAGEREF _Toc292389082 \h </w:instrText>
            </w:r>
            <w:r w:rsidR="008B5A0C">
              <w:rPr>
                <w:noProof/>
                <w:webHidden/>
              </w:rPr>
            </w:r>
            <w:r w:rsidR="008B5A0C">
              <w:rPr>
                <w:noProof/>
                <w:webHidden/>
              </w:rPr>
              <w:fldChar w:fldCharType="separate"/>
            </w:r>
            <w:r w:rsidR="008B5A0C">
              <w:rPr>
                <w:noProof/>
                <w:webHidden/>
              </w:rPr>
              <w:t>33</w:t>
            </w:r>
            <w:r w:rsidR="008B5A0C">
              <w:rPr>
                <w:noProof/>
                <w:webHidden/>
              </w:rPr>
              <w:fldChar w:fldCharType="end"/>
            </w:r>
          </w:hyperlink>
        </w:p>
        <w:p w14:paraId="34E98542" w14:textId="77777777" w:rsidR="00C472A1" w:rsidRDefault="000E0B1F">
          <w:r>
            <w:fldChar w:fldCharType="end"/>
          </w:r>
        </w:p>
      </w:sdtContent>
    </w:sdt>
    <w:p w14:paraId="7DAA0DB0" w14:textId="77777777" w:rsidR="00A93970" w:rsidRPr="002D7C8A" w:rsidRDefault="00A93970" w:rsidP="002D7C8A">
      <w:pPr>
        <w:rPr>
          <w:sz w:val="24"/>
        </w:rPr>
        <w:sectPr w:rsidR="00A93970" w:rsidRPr="002D7C8A" w:rsidSect="00E64656">
          <w:pgSz w:w="11906" w:h="16838" w:code="9"/>
          <w:pgMar w:top="1440" w:right="1797" w:bottom="1440" w:left="1797" w:header="1021" w:footer="1021" w:gutter="0"/>
          <w:pgNumType w:fmt="upperRoman" w:start="1"/>
          <w:cols w:space="425"/>
          <w:docGrid w:type="lines" w:linePitch="312"/>
        </w:sectPr>
      </w:pPr>
    </w:p>
    <w:p w14:paraId="7FDC1B89" w14:textId="77777777" w:rsidR="00A93970" w:rsidRPr="00EB5C63" w:rsidRDefault="00A93970" w:rsidP="00EB5C63">
      <w:pPr>
        <w:pStyle w:val="1"/>
        <w:jc w:val="center"/>
        <w:rPr>
          <w:rFonts w:eastAsia="黑体"/>
          <w:b w:val="0"/>
          <w:sz w:val="32"/>
        </w:rPr>
      </w:pPr>
      <w:bookmarkStart w:id="14" w:name="_Toc199042860"/>
      <w:bookmarkStart w:id="15" w:name="_Toc288212679"/>
      <w:bookmarkStart w:id="16" w:name="_Toc292389047"/>
      <w:r w:rsidRPr="00EB5C63">
        <w:rPr>
          <w:rFonts w:eastAsia="黑体" w:hint="eastAsia"/>
          <w:b w:val="0"/>
          <w:sz w:val="32"/>
        </w:rPr>
        <w:lastRenderedPageBreak/>
        <w:t xml:space="preserve">1 </w:t>
      </w:r>
      <w:r w:rsidRPr="00EB5C63">
        <w:rPr>
          <w:rFonts w:eastAsia="黑体" w:hint="eastAsia"/>
          <w:b w:val="0"/>
          <w:sz w:val="32"/>
        </w:rPr>
        <w:t>前</w:t>
      </w:r>
      <w:r w:rsidRPr="00EB5C63">
        <w:rPr>
          <w:rFonts w:eastAsia="黑体" w:hint="eastAsia"/>
          <w:b w:val="0"/>
          <w:sz w:val="32"/>
        </w:rPr>
        <w:t xml:space="preserve"> </w:t>
      </w:r>
      <w:r w:rsidRPr="00EB5C63">
        <w:rPr>
          <w:rFonts w:eastAsia="黑体" w:hint="eastAsia"/>
          <w:b w:val="0"/>
          <w:sz w:val="32"/>
        </w:rPr>
        <w:t>言</w:t>
      </w:r>
      <w:bookmarkEnd w:id="12"/>
      <w:bookmarkEnd w:id="13"/>
      <w:bookmarkEnd w:id="14"/>
      <w:bookmarkEnd w:id="15"/>
      <w:bookmarkEnd w:id="16"/>
    </w:p>
    <w:p w14:paraId="3A1947B0" w14:textId="77777777" w:rsidR="00A93970" w:rsidRPr="002D7C8A" w:rsidRDefault="00A93970" w:rsidP="00EB5C63">
      <w:pPr>
        <w:spacing w:line="300" w:lineRule="auto"/>
        <w:ind w:firstLineChars="200" w:firstLine="480"/>
        <w:rPr>
          <w:sz w:val="24"/>
        </w:rPr>
      </w:pPr>
      <w:r w:rsidRPr="002D7C8A">
        <w:rPr>
          <w:rFonts w:hint="eastAsia"/>
          <w:sz w:val="24"/>
        </w:rPr>
        <w:t>随着教育体制的的短改革，现在的大学生拥有的更多的活动空间以及更好的学习条件。同时随着教育普及程度的不断提升，大学扩招规模也在不断扩大，随着而来我们学校的管理就开始显得紧张而且复杂。在这种条件下，对于直接和学生交流的辅导员就肩负着更大的压力和责任，即便如此一个辅导员面对几千学生，往往也显得力不从心，特别是在学生信息收集以及各个阶段的表现情况更是不好掌握。这样就会导致部分学生由于长期处于放松状态或者迷失，而得不到有效的开导。从而不能很好的完成学业。也会给我们学校的管理带来不良影响。</w:t>
      </w:r>
    </w:p>
    <w:p w14:paraId="76DFFA95" w14:textId="77777777" w:rsidR="00A93970" w:rsidRPr="002D7C8A" w:rsidRDefault="00A93970" w:rsidP="00EB5C63">
      <w:pPr>
        <w:spacing w:line="300" w:lineRule="auto"/>
        <w:ind w:firstLineChars="200" w:firstLine="480"/>
        <w:rPr>
          <w:sz w:val="24"/>
        </w:rPr>
      </w:pPr>
    </w:p>
    <w:p w14:paraId="099D298F" w14:textId="77777777" w:rsidR="00A93970" w:rsidRPr="002D7C8A" w:rsidRDefault="00A93970" w:rsidP="00EB5C63">
      <w:pPr>
        <w:spacing w:line="300" w:lineRule="auto"/>
        <w:ind w:firstLineChars="200" w:firstLine="480"/>
        <w:rPr>
          <w:sz w:val="24"/>
        </w:rPr>
      </w:pPr>
      <w:r w:rsidRPr="002D7C8A">
        <w:rPr>
          <w:rFonts w:hint="eastAsia"/>
          <w:sz w:val="24"/>
        </w:rPr>
        <w:t>综上所述怎么方便有效的管理学生就是我们学校面临的最重要的一个问题，而作为一种手段，电脑往往会给我们带来很多帮助。所以我们开始着手编写实现一款软件让他能够综合一个学院学生的基本信息，同时通过该生的各方面信息收集准确的了解到学生的近况。这样可以大大提高辅导员老师的办公效率，也能在一定程度上加强老师与学生沟通交流。鉴于此我们尝试去设计这款软件，具体情况如下：</w:t>
      </w:r>
    </w:p>
    <w:p w14:paraId="6D4FF723" w14:textId="77777777" w:rsidR="00A93970" w:rsidRPr="002D7C8A" w:rsidRDefault="00A93970" w:rsidP="00EB5C63">
      <w:pPr>
        <w:spacing w:line="300" w:lineRule="auto"/>
        <w:ind w:firstLineChars="200" w:firstLine="480"/>
        <w:rPr>
          <w:sz w:val="24"/>
        </w:rPr>
      </w:pPr>
    </w:p>
    <w:p w14:paraId="2FC8EFA7" w14:textId="77777777" w:rsidR="00A93970" w:rsidRPr="002D7C8A" w:rsidRDefault="00A93970" w:rsidP="00EB5C63">
      <w:pPr>
        <w:spacing w:line="300" w:lineRule="auto"/>
        <w:ind w:firstLineChars="200" w:firstLine="480"/>
        <w:rPr>
          <w:sz w:val="24"/>
        </w:rPr>
      </w:pPr>
      <w:r w:rsidRPr="002D7C8A">
        <w:rPr>
          <w:rFonts w:hint="eastAsia"/>
          <w:sz w:val="24"/>
        </w:rPr>
        <w:t>该系统为</w:t>
      </w:r>
      <w:r w:rsidRPr="002D7C8A">
        <w:rPr>
          <w:rFonts w:hint="eastAsia"/>
          <w:sz w:val="24"/>
        </w:rPr>
        <w:t>B/S</w:t>
      </w:r>
      <w:r w:rsidRPr="002D7C8A">
        <w:rPr>
          <w:rFonts w:hint="eastAsia"/>
          <w:sz w:val="24"/>
        </w:rPr>
        <w:t>结构，基于</w:t>
      </w:r>
      <w:r w:rsidRPr="002D7C8A">
        <w:rPr>
          <w:rFonts w:hint="eastAsia"/>
          <w:sz w:val="24"/>
        </w:rPr>
        <w:t>asp.net</w:t>
      </w:r>
      <w:r w:rsidRPr="002D7C8A">
        <w:rPr>
          <w:rFonts w:hint="eastAsia"/>
          <w:sz w:val="24"/>
        </w:rPr>
        <w:t>实现。首先建立一个完善而且包含信息全面（比如：考勤，处分，活动参加情况等）的学生信息数据库，允许对该系统做实时更新操作，以便随时更改学生动态信息（比如，刚参加完一个活动获得奖励，可以及时输入到系统）。在此基础上对系统设置自动报警功能，如：当某些学生的主修课门数超过规定门数，旷课超过规定节数，系统会提醒辅导员注意该生最近这方面情况，以便辅导员及时掌握情况，进行相关辅导工作。</w:t>
      </w:r>
    </w:p>
    <w:p w14:paraId="4A9EAFE9" w14:textId="77777777" w:rsidR="00A93970" w:rsidRPr="002D7C8A" w:rsidRDefault="00A93970" w:rsidP="00EB5C63">
      <w:pPr>
        <w:spacing w:line="300" w:lineRule="auto"/>
        <w:ind w:firstLineChars="200" w:firstLine="480"/>
        <w:rPr>
          <w:sz w:val="24"/>
        </w:rPr>
      </w:pPr>
    </w:p>
    <w:p w14:paraId="44CF5A1B" w14:textId="77777777" w:rsidR="00A93970" w:rsidRPr="00C472A1" w:rsidRDefault="00A93970" w:rsidP="00C472A1">
      <w:pPr>
        <w:pStyle w:val="1"/>
        <w:jc w:val="center"/>
        <w:rPr>
          <w:rFonts w:eastAsia="黑体"/>
          <w:sz w:val="32"/>
        </w:rPr>
      </w:pPr>
      <w:bookmarkStart w:id="17" w:name="_Toc288212680"/>
      <w:bookmarkStart w:id="18" w:name="_Toc292389048"/>
      <w:bookmarkStart w:id="19" w:name="_Toc198353442"/>
      <w:bookmarkStart w:id="20" w:name="_Toc199042861"/>
      <w:r w:rsidRPr="00C472A1">
        <w:rPr>
          <w:rFonts w:eastAsia="黑体" w:hint="eastAsia"/>
          <w:sz w:val="32"/>
        </w:rPr>
        <w:t xml:space="preserve">2 </w:t>
      </w:r>
      <w:r w:rsidRPr="00C472A1">
        <w:rPr>
          <w:rFonts w:eastAsia="黑体" w:hint="eastAsia"/>
          <w:sz w:val="32"/>
        </w:rPr>
        <w:t>开发背景及开发环境</w:t>
      </w:r>
      <w:bookmarkEnd w:id="17"/>
      <w:bookmarkEnd w:id="18"/>
    </w:p>
    <w:p w14:paraId="61C09D31" w14:textId="77777777" w:rsidR="00A93970" w:rsidRPr="00C472A1" w:rsidRDefault="00A93970" w:rsidP="00C472A1">
      <w:pPr>
        <w:pStyle w:val="2"/>
        <w:rPr>
          <w:b w:val="0"/>
          <w:sz w:val="28"/>
        </w:rPr>
      </w:pPr>
      <w:bookmarkStart w:id="21" w:name="_Toc179858855"/>
      <w:bookmarkStart w:id="22" w:name="_Toc198353443"/>
      <w:bookmarkStart w:id="23" w:name="_Toc199042862"/>
      <w:bookmarkStart w:id="24" w:name="_Toc288212681"/>
      <w:bookmarkStart w:id="25" w:name="_Toc292389049"/>
      <w:bookmarkEnd w:id="19"/>
      <w:bookmarkEnd w:id="20"/>
      <w:r w:rsidRPr="00C472A1">
        <w:rPr>
          <w:rFonts w:hint="eastAsia"/>
          <w:b w:val="0"/>
          <w:sz w:val="28"/>
        </w:rPr>
        <w:t>2.1</w:t>
      </w:r>
      <w:r w:rsidRPr="00C472A1">
        <w:rPr>
          <w:rFonts w:hint="eastAsia"/>
          <w:b w:val="0"/>
          <w:sz w:val="28"/>
        </w:rPr>
        <w:t>项目研发背景及趋势</w:t>
      </w:r>
      <w:bookmarkEnd w:id="21"/>
      <w:bookmarkEnd w:id="22"/>
      <w:bookmarkEnd w:id="23"/>
      <w:bookmarkEnd w:id="24"/>
      <w:bookmarkEnd w:id="25"/>
    </w:p>
    <w:p w14:paraId="355B4368" w14:textId="77777777" w:rsidR="008B5A0C" w:rsidRDefault="00A93970" w:rsidP="008B5A0C">
      <w:pPr>
        <w:pStyle w:val="HTML"/>
        <w:shd w:val="clear" w:color="auto" w:fill="FFFCF6"/>
        <w:ind w:firstLineChars="200" w:firstLine="480"/>
        <w:rPr>
          <w:sz w:val="24"/>
        </w:rPr>
      </w:pPr>
      <w:r w:rsidRPr="002D7C8A">
        <w:rPr>
          <w:rFonts w:hint="eastAsia"/>
          <w:sz w:val="24"/>
        </w:rPr>
        <w:t>学生德育评分系统大部分是基于</w:t>
      </w:r>
      <w:r w:rsidRPr="002D7C8A">
        <w:rPr>
          <w:rFonts w:hint="eastAsia"/>
          <w:sz w:val="24"/>
        </w:rPr>
        <w:t>CS</w:t>
      </w:r>
      <w:r w:rsidRPr="002D7C8A">
        <w:rPr>
          <w:rFonts w:hint="eastAsia"/>
          <w:sz w:val="24"/>
        </w:rPr>
        <w:t>结构的，而网上</w:t>
      </w:r>
      <w:r w:rsidRPr="002D7C8A">
        <w:rPr>
          <w:rFonts w:hint="eastAsia"/>
          <w:sz w:val="24"/>
        </w:rPr>
        <w:t>BS</w:t>
      </w:r>
      <w:r w:rsidRPr="002D7C8A">
        <w:rPr>
          <w:rFonts w:hint="eastAsia"/>
          <w:sz w:val="24"/>
        </w:rPr>
        <w:t>结构的各种数据库处理系统早已成熟，所以尝试做一款</w:t>
      </w:r>
      <w:r w:rsidRPr="002D7C8A">
        <w:rPr>
          <w:rFonts w:hint="eastAsia"/>
          <w:sz w:val="24"/>
        </w:rPr>
        <w:t>BS</w:t>
      </w:r>
      <w:r w:rsidRPr="002D7C8A">
        <w:rPr>
          <w:rFonts w:hint="eastAsia"/>
          <w:sz w:val="24"/>
        </w:rPr>
        <w:t>的学生德育评分系统。</w:t>
      </w:r>
    </w:p>
    <w:p w14:paraId="0935C81F" w14:textId="77777777" w:rsidR="008B5A0C" w:rsidRPr="008B5A0C" w:rsidRDefault="008B5A0C" w:rsidP="008B5A0C">
      <w:pPr>
        <w:pStyle w:val="HTML"/>
        <w:shd w:val="clear" w:color="auto" w:fill="FFFCF6"/>
        <w:ind w:firstLineChars="200" w:firstLine="480"/>
        <w:rPr>
          <w:sz w:val="24"/>
          <w:szCs w:val="24"/>
        </w:rPr>
      </w:pPr>
      <w:r w:rsidRPr="008B5A0C">
        <w:rPr>
          <w:sz w:val="24"/>
          <w:szCs w:val="24"/>
        </w:rPr>
        <w:t>C/S</w:t>
      </w:r>
      <w:r w:rsidRPr="008B5A0C">
        <w:rPr>
          <w:sz w:val="24"/>
          <w:szCs w:val="24"/>
        </w:rPr>
        <w:t>是</w:t>
      </w:r>
      <w:r w:rsidRPr="008B5A0C">
        <w:rPr>
          <w:sz w:val="24"/>
          <w:szCs w:val="24"/>
        </w:rPr>
        <w:t>Client/Server</w:t>
      </w:r>
      <w:r w:rsidRPr="008B5A0C">
        <w:rPr>
          <w:sz w:val="24"/>
          <w:szCs w:val="24"/>
        </w:rPr>
        <w:t>的缩写。服务器通常采用高性能的</w:t>
      </w:r>
      <w:r w:rsidRPr="008B5A0C">
        <w:rPr>
          <w:sz w:val="24"/>
          <w:szCs w:val="24"/>
        </w:rPr>
        <w:t>PC</w:t>
      </w:r>
      <w:r w:rsidRPr="008B5A0C">
        <w:rPr>
          <w:sz w:val="24"/>
          <w:szCs w:val="24"/>
        </w:rPr>
        <w:t>、工作站或小型机，并采用大型数据库系统，如</w:t>
      </w:r>
      <w:r w:rsidRPr="008B5A0C">
        <w:rPr>
          <w:sz w:val="24"/>
          <w:szCs w:val="24"/>
        </w:rPr>
        <w:t>Oracle</w:t>
      </w:r>
      <w:r w:rsidRPr="008B5A0C">
        <w:rPr>
          <w:sz w:val="24"/>
          <w:szCs w:val="24"/>
        </w:rPr>
        <w:t>、</w:t>
      </w:r>
      <w:r w:rsidRPr="008B5A0C">
        <w:rPr>
          <w:sz w:val="24"/>
          <w:szCs w:val="24"/>
        </w:rPr>
        <w:t>Sybase</w:t>
      </w:r>
      <w:r w:rsidRPr="008B5A0C">
        <w:rPr>
          <w:sz w:val="24"/>
          <w:szCs w:val="24"/>
        </w:rPr>
        <w:t>、</w:t>
      </w:r>
      <w:r w:rsidRPr="008B5A0C">
        <w:rPr>
          <w:sz w:val="24"/>
          <w:szCs w:val="24"/>
        </w:rPr>
        <w:t>Informix</w:t>
      </w:r>
      <w:r w:rsidRPr="008B5A0C">
        <w:rPr>
          <w:sz w:val="24"/>
          <w:szCs w:val="24"/>
        </w:rPr>
        <w:t>或</w:t>
      </w:r>
      <w:r w:rsidRPr="008B5A0C">
        <w:rPr>
          <w:sz w:val="24"/>
          <w:szCs w:val="24"/>
        </w:rPr>
        <w:t xml:space="preserve"> SQL Server</w:t>
      </w:r>
      <w:r w:rsidRPr="008B5A0C">
        <w:rPr>
          <w:sz w:val="24"/>
          <w:szCs w:val="24"/>
        </w:rPr>
        <w:t>。客户端需要安装专用的客户端软件。</w:t>
      </w:r>
    </w:p>
    <w:p w14:paraId="6F4B10D8" w14:textId="77777777" w:rsidR="00A93970" w:rsidRPr="002D7C8A" w:rsidRDefault="008B5A0C" w:rsidP="008B5A0C">
      <w:pPr>
        <w:spacing w:line="300" w:lineRule="auto"/>
        <w:ind w:firstLineChars="200" w:firstLine="480"/>
        <w:rPr>
          <w:sz w:val="24"/>
        </w:rPr>
      </w:pPr>
      <w:r w:rsidRPr="008B5A0C">
        <w:rPr>
          <w:rFonts w:ascii="宋体" w:hAnsi="宋体" w:cs="宋体"/>
          <w:kern w:val="0"/>
          <w:sz w:val="24"/>
        </w:rPr>
        <w:lastRenderedPageBreak/>
        <w:t>B/S是Brower/Server的缩写，客户机上只要安装一个浏览器（Browser），如Netscape Navigator或Internet Explorer，服务器安装Oracle、Sybase、Informix或 SQL Server等数据库。在这种结构下，用户界面完全通过WWW浏览器实现，一部分事务逻辑在前端实现，但是主要事务逻辑在服务器端实现。浏览器通过Web Server 同数据库进行数据交互</w:t>
      </w:r>
      <w:r w:rsidR="00A93970" w:rsidRPr="002D7C8A">
        <w:rPr>
          <w:rFonts w:hint="eastAsia"/>
          <w:sz w:val="24"/>
        </w:rPr>
        <w:t>。</w:t>
      </w:r>
    </w:p>
    <w:p w14:paraId="2DD22887" w14:textId="77777777" w:rsidR="00A93970" w:rsidRPr="00C472A1" w:rsidRDefault="00A93970" w:rsidP="00C472A1">
      <w:pPr>
        <w:pStyle w:val="2"/>
        <w:rPr>
          <w:b w:val="0"/>
          <w:sz w:val="28"/>
        </w:rPr>
      </w:pPr>
      <w:bookmarkStart w:id="26" w:name="_Toc198353444"/>
      <w:bookmarkStart w:id="27" w:name="_Toc199042863"/>
      <w:bookmarkStart w:id="28" w:name="_Toc288212682"/>
      <w:bookmarkStart w:id="29" w:name="_Toc292389050"/>
      <w:r w:rsidRPr="00C472A1">
        <w:rPr>
          <w:rFonts w:hint="eastAsia"/>
          <w:b w:val="0"/>
          <w:sz w:val="28"/>
        </w:rPr>
        <w:t>2.2</w:t>
      </w:r>
      <w:r w:rsidRPr="00C472A1">
        <w:rPr>
          <w:rFonts w:hint="eastAsia"/>
          <w:b w:val="0"/>
          <w:sz w:val="28"/>
        </w:rPr>
        <w:t>系统运行环境</w:t>
      </w:r>
      <w:bookmarkEnd w:id="26"/>
      <w:bookmarkEnd w:id="27"/>
      <w:bookmarkEnd w:id="28"/>
      <w:bookmarkEnd w:id="29"/>
      <w:r w:rsidRPr="00C472A1">
        <w:rPr>
          <w:rFonts w:hint="eastAsia"/>
          <w:b w:val="0"/>
          <w:sz w:val="28"/>
        </w:rPr>
        <w:t> </w:t>
      </w:r>
    </w:p>
    <w:p w14:paraId="726998D5" w14:textId="77777777" w:rsidR="00A93970" w:rsidRPr="00C472A1" w:rsidRDefault="00A93970" w:rsidP="00C472A1">
      <w:pPr>
        <w:pStyle w:val="3"/>
        <w:rPr>
          <w:rFonts w:eastAsia="黑体"/>
          <w:b w:val="0"/>
          <w:sz w:val="24"/>
        </w:rPr>
      </w:pPr>
      <w:bookmarkStart w:id="30" w:name="_Toc170198154"/>
      <w:bookmarkStart w:id="31" w:name="_Toc179858862"/>
      <w:bookmarkStart w:id="32" w:name="_Toc198353445"/>
      <w:bookmarkStart w:id="33" w:name="_Toc199042864"/>
      <w:bookmarkStart w:id="34" w:name="_Toc288212683"/>
      <w:bookmarkStart w:id="35" w:name="_Toc292389051"/>
      <w:r w:rsidRPr="00C472A1">
        <w:rPr>
          <w:rFonts w:eastAsia="黑体" w:hint="eastAsia"/>
          <w:b w:val="0"/>
          <w:sz w:val="24"/>
        </w:rPr>
        <w:t>2.2.1</w:t>
      </w:r>
      <w:r w:rsidRPr="00C472A1">
        <w:rPr>
          <w:rFonts w:eastAsia="黑体" w:hint="eastAsia"/>
          <w:b w:val="0"/>
          <w:sz w:val="24"/>
        </w:rPr>
        <w:t>硬件环境</w:t>
      </w:r>
      <w:bookmarkEnd w:id="30"/>
      <w:bookmarkEnd w:id="31"/>
      <w:bookmarkEnd w:id="32"/>
      <w:bookmarkEnd w:id="33"/>
      <w:bookmarkEnd w:id="34"/>
      <w:bookmarkEnd w:id="35"/>
    </w:p>
    <w:p w14:paraId="581922C1" w14:textId="77777777" w:rsidR="00A93970" w:rsidRPr="002D7C8A" w:rsidRDefault="00A93970" w:rsidP="00DC70E3">
      <w:pPr>
        <w:spacing w:line="300" w:lineRule="auto"/>
        <w:ind w:firstLineChars="200" w:firstLine="480"/>
        <w:rPr>
          <w:sz w:val="24"/>
        </w:rPr>
      </w:pPr>
      <w:r w:rsidRPr="002D7C8A">
        <w:rPr>
          <w:rFonts w:hint="eastAsia"/>
          <w:sz w:val="24"/>
        </w:rPr>
        <w:t>服务器：</w:t>
      </w:r>
      <w:r w:rsidRPr="002D7C8A">
        <w:rPr>
          <w:sz w:val="24"/>
        </w:rPr>
        <w:t>Pentium</w:t>
      </w:r>
      <w:r w:rsidRPr="002D7C8A">
        <w:rPr>
          <w:rFonts w:hint="eastAsia"/>
          <w:sz w:val="24"/>
        </w:rPr>
        <w:t>(R)</w:t>
      </w:r>
      <w:r w:rsidRPr="002D7C8A">
        <w:rPr>
          <w:sz w:val="24"/>
        </w:rPr>
        <w:t xml:space="preserve"> </w:t>
      </w:r>
      <w:r w:rsidRPr="002D7C8A">
        <w:rPr>
          <w:rFonts w:hint="eastAsia"/>
          <w:sz w:val="24"/>
        </w:rPr>
        <w:t>4</w:t>
      </w:r>
      <w:r w:rsidRPr="002D7C8A">
        <w:rPr>
          <w:rFonts w:hint="eastAsia"/>
          <w:sz w:val="24"/>
        </w:rPr>
        <w:t>处理器</w:t>
      </w:r>
      <w:r w:rsidRPr="002D7C8A">
        <w:rPr>
          <w:rFonts w:hint="eastAsia"/>
          <w:sz w:val="24"/>
        </w:rPr>
        <w:t>2.93GHz</w:t>
      </w:r>
      <w:r w:rsidRPr="002D7C8A">
        <w:rPr>
          <w:rFonts w:hint="eastAsia"/>
          <w:sz w:val="24"/>
        </w:rPr>
        <w:t>以上</w:t>
      </w:r>
      <w:r w:rsidRPr="002D7C8A">
        <w:rPr>
          <w:sz w:val="24"/>
        </w:rPr>
        <w:t>/</w:t>
      </w:r>
      <w:r w:rsidRPr="002D7C8A">
        <w:rPr>
          <w:rFonts w:hint="eastAsia"/>
          <w:sz w:val="24"/>
        </w:rPr>
        <w:t>1G</w:t>
      </w:r>
      <w:r w:rsidRPr="002D7C8A">
        <w:rPr>
          <w:sz w:val="24"/>
        </w:rPr>
        <w:t xml:space="preserve"> RAM/</w:t>
      </w:r>
      <w:r w:rsidRPr="002D7C8A">
        <w:rPr>
          <w:rFonts w:hint="eastAsia"/>
          <w:sz w:val="24"/>
        </w:rPr>
        <w:t>4</w:t>
      </w:r>
      <w:r w:rsidRPr="002D7C8A">
        <w:rPr>
          <w:sz w:val="24"/>
        </w:rPr>
        <w:t>0G</w:t>
      </w:r>
      <w:r w:rsidRPr="002D7C8A">
        <w:rPr>
          <w:rFonts w:hint="eastAsia"/>
          <w:sz w:val="24"/>
        </w:rPr>
        <w:t>硬盘</w:t>
      </w:r>
      <w:r w:rsidRPr="002D7C8A">
        <w:rPr>
          <w:rFonts w:hint="eastAsia"/>
          <w:sz w:val="24"/>
        </w:rPr>
        <w:t>/100M</w:t>
      </w:r>
      <w:r w:rsidRPr="002D7C8A">
        <w:rPr>
          <w:rFonts w:hint="eastAsia"/>
          <w:sz w:val="24"/>
        </w:rPr>
        <w:t>网卡</w:t>
      </w:r>
    </w:p>
    <w:p w14:paraId="57573E39" w14:textId="77777777" w:rsidR="00A93970" w:rsidRPr="002D7C8A" w:rsidRDefault="00A93970" w:rsidP="00DC70E3">
      <w:pPr>
        <w:spacing w:line="300" w:lineRule="auto"/>
        <w:ind w:firstLineChars="200" w:firstLine="480"/>
        <w:rPr>
          <w:sz w:val="24"/>
        </w:rPr>
      </w:pPr>
      <w:r w:rsidRPr="002D7C8A">
        <w:rPr>
          <w:rFonts w:hint="eastAsia"/>
          <w:sz w:val="24"/>
        </w:rPr>
        <w:t>工作站：</w:t>
      </w:r>
      <w:r w:rsidRPr="002D7C8A">
        <w:rPr>
          <w:sz w:val="24"/>
        </w:rPr>
        <w:t>Pentium</w:t>
      </w:r>
      <w:r w:rsidRPr="002D7C8A">
        <w:rPr>
          <w:rFonts w:hint="eastAsia"/>
          <w:sz w:val="24"/>
        </w:rPr>
        <w:t>(R)</w:t>
      </w:r>
      <w:r w:rsidRPr="002D7C8A">
        <w:rPr>
          <w:sz w:val="24"/>
        </w:rPr>
        <w:t xml:space="preserve"> </w:t>
      </w:r>
      <w:r w:rsidRPr="002D7C8A">
        <w:rPr>
          <w:rFonts w:hint="eastAsia"/>
          <w:sz w:val="24"/>
        </w:rPr>
        <w:t>4</w:t>
      </w:r>
      <w:r w:rsidRPr="002D7C8A">
        <w:rPr>
          <w:rFonts w:hint="eastAsia"/>
          <w:sz w:val="24"/>
        </w:rPr>
        <w:t>处理器</w:t>
      </w:r>
      <w:r w:rsidRPr="002D7C8A">
        <w:rPr>
          <w:rFonts w:hint="eastAsia"/>
          <w:sz w:val="24"/>
        </w:rPr>
        <w:t>2.93GHz</w:t>
      </w:r>
      <w:r w:rsidRPr="002D7C8A">
        <w:rPr>
          <w:rFonts w:hint="eastAsia"/>
          <w:sz w:val="24"/>
        </w:rPr>
        <w:t>以上</w:t>
      </w:r>
      <w:r w:rsidRPr="002D7C8A">
        <w:rPr>
          <w:sz w:val="24"/>
        </w:rPr>
        <w:t>/</w:t>
      </w:r>
      <w:r w:rsidRPr="002D7C8A">
        <w:rPr>
          <w:rFonts w:hint="eastAsia"/>
          <w:sz w:val="24"/>
        </w:rPr>
        <w:t>256</w:t>
      </w:r>
      <w:r w:rsidRPr="002D7C8A">
        <w:rPr>
          <w:sz w:val="24"/>
        </w:rPr>
        <w:t xml:space="preserve">M </w:t>
      </w:r>
      <w:r w:rsidRPr="002D7C8A">
        <w:rPr>
          <w:rFonts w:hint="eastAsia"/>
          <w:sz w:val="24"/>
        </w:rPr>
        <w:t>RAM</w:t>
      </w:r>
      <w:r w:rsidRPr="002D7C8A">
        <w:rPr>
          <w:sz w:val="24"/>
        </w:rPr>
        <w:t>/</w:t>
      </w:r>
      <w:r w:rsidRPr="002D7C8A">
        <w:rPr>
          <w:rFonts w:hint="eastAsia"/>
          <w:sz w:val="24"/>
        </w:rPr>
        <w:t>20</w:t>
      </w:r>
      <w:r w:rsidRPr="002D7C8A">
        <w:rPr>
          <w:sz w:val="24"/>
        </w:rPr>
        <w:t>G</w:t>
      </w:r>
      <w:r w:rsidRPr="002D7C8A">
        <w:rPr>
          <w:rFonts w:hint="eastAsia"/>
          <w:sz w:val="24"/>
        </w:rPr>
        <w:t>硬盘</w:t>
      </w:r>
      <w:r w:rsidRPr="002D7C8A">
        <w:rPr>
          <w:sz w:val="24"/>
        </w:rPr>
        <w:t>/10</w:t>
      </w:r>
      <w:r w:rsidRPr="002D7C8A">
        <w:rPr>
          <w:rFonts w:hint="eastAsia"/>
          <w:sz w:val="24"/>
        </w:rPr>
        <w:t>0</w:t>
      </w:r>
      <w:r w:rsidRPr="002D7C8A">
        <w:rPr>
          <w:sz w:val="24"/>
        </w:rPr>
        <w:t>M</w:t>
      </w:r>
      <w:r w:rsidRPr="002D7C8A">
        <w:rPr>
          <w:rFonts w:hint="eastAsia"/>
          <w:sz w:val="24"/>
        </w:rPr>
        <w:t>网卡</w:t>
      </w:r>
      <w:r w:rsidRPr="002D7C8A">
        <w:rPr>
          <w:sz w:val="24"/>
        </w:rPr>
        <w:t>/</w:t>
      </w:r>
      <w:r w:rsidRPr="002D7C8A">
        <w:rPr>
          <w:rFonts w:hint="eastAsia"/>
          <w:sz w:val="24"/>
        </w:rPr>
        <w:t>显示器</w:t>
      </w:r>
      <w:r w:rsidRPr="002D7C8A">
        <w:rPr>
          <w:rFonts w:hint="eastAsia"/>
          <w:sz w:val="24"/>
        </w:rPr>
        <w:t>16</w:t>
      </w:r>
      <w:r w:rsidRPr="002D7C8A">
        <w:rPr>
          <w:rFonts w:hint="eastAsia"/>
          <w:sz w:val="24"/>
        </w:rPr>
        <w:t>位真彩色以上，分辨率为</w:t>
      </w:r>
      <w:r w:rsidRPr="002D7C8A">
        <w:rPr>
          <w:rFonts w:hint="eastAsia"/>
          <w:sz w:val="24"/>
        </w:rPr>
        <w:t>1024</w:t>
      </w:r>
      <w:r w:rsidRPr="002D7C8A">
        <w:rPr>
          <w:sz w:val="24"/>
        </w:rPr>
        <w:t>*</w:t>
      </w:r>
      <w:r w:rsidRPr="002D7C8A">
        <w:rPr>
          <w:rFonts w:hint="eastAsia"/>
          <w:sz w:val="24"/>
        </w:rPr>
        <w:t>768</w:t>
      </w:r>
    </w:p>
    <w:p w14:paraId="48FAF111" w14:textId="77777777" w:rsidR="00A93970" w:rsidRPr="00C472A1" w:rsidRDefault="00A93970" w:rsidP="00C472A1">
      <w:pPr>
        <w:pStyle w:val="3"/>
        <w:rPr>
          <w:rFonts w:eastAsia="黑体"/>
          <w:b w:val="0"/>
          <w:sz w:val="24"/>
        </w:rPr>
      </w:pPr>
      <w:bookmarkStart w:id="36" w:name="_Toc170198155"/>
      <w:bookmarkStart w:id="37" w:name="_Toc179858863"/>
      <w:bookmarkStart w:id="38" w:name="_Toc198353446"/>
      <w:bookmarkStart w:id="39" w:name="_Toc199042865"/>
      <w:bookmarkStart w:id="40" w:name="_Toc288212684"/>
      <w:bookmarkStart w:id="41" w:name="_Toc292389052"/>
      <w:r w:rsidRPr="00C472A1">
        <w:rPr>
          <w:rFonts w:eastAsia="黑体" w:hint="eastAsia"/>
          <w:b w:val="0"/>
          <w:sz w:val="24"/>
        </w:rPr>
        <w:t>2.2.2</w:t>
      </w:r>
      <w:r w:rsidRPr="00C472A1">
        <w:rPr>
          <w:rFonts w:eastAsia="黑体" w:hint="eastAsia"/>
          <w:b w:val="0"/>
          <w:sz w:val="24"/>
        </w:rPr>
        <w:t>软件环境</w:t>
      </w:r>
      <w:bookmarkEnd w:id="36"/>
      <w:bookmarkEnd w:id="37"/>
      <w:bookmarkEnd w:id="38"/>
      <w:bookmarkEnd w:id="39"/>
      <w:bookmarkEnd w:id="40"/>
      <w:bookmarkEnd w:id="41"/>
    </w:p>
    <w:p w14:paraId="5DFEE347" w14:textId="77777777" w:rsidR="00A93970" w:rsidRPr="002D7C8A" w:rsidRDefault="00A93970" w:rsidP="00DC70E3">
      <w:pPr>
        <w:spacing w:line="300" w:lineRule="auto"/>
        <w:ind w:firstLineChars="200" w:firstLine="480"/>
        <w:rPr>
          <w:sz w:val="24"/>
        </w:rPr>
      </w:pPr>
      <w:r w:rsidRPr="002D7C8A">
        <w:rPr>
          <w:rFonts w:hint="eastAsia"/>
          <w:sz w:val="24"/>
        </w:rPr>
        <w:t>服务器端操作系统拟采用</w:t>
      </w:r>
      <w:r w:rsidRPr="002D7C8A">
        <w:rPr>
          <w:rFonts w:hint="eastAsia"/>
          <w:sz w:val="24"/>
        </w:rPr>
        <w:t>WINDOWS 2003 SERVER</w:t>
      </w:r>
      <w:r w:rsidRPr="002D7C8A">
        <w:rPr>
          <w:rFonts w:hint="eastAsia"/>
          <w:sz w:val="24"/>
        </w:rPr>
        <w:t>系列产品。</w:t>
      </w:r>
    </w:p>
    <w:p w14:paraId="16620D49" w14:textId="77777777" w:rsidR="00A93970" w:rsidRPr="002D7C8A" w:rsidRDefault="00A93970" w:rsidP="00DC70E3">
      <w:pPr>
        <w:spacing w:line="300" w:lineRule="auto"/>
        <w:ind w:firstLineChars="200" w:firstLine="480"/>
        <w:rPr>
          <w:sz w:val="24"/>
        </w:rPr>
      </w:pPr>
      <w:r w:rsidRPr="002D7C8A">
        <w:rPr>
          <w:sz w:val="24"/>
        </w:rPr>
        <w:t>数据库</w:t>
      </w:r>
      <w:r w:rsidRPr="002D7C8A">
        <w:rPr>
          <w:rFonts w:hint="eastAsia"/>
          <w:sz w:val="24"/>
        </w:rPr>
        <w:t>拟采用</w:t>
      </w:r>
      <w:r w:rsidRPr="002D7C8A">
        <w:rPr>
          <w:rFonts w:hint="eastAsia"/>
          <w:sz w:val="24"/>
        </w:rPr>
        <w:t>SQL SERVER 2005</w:t>
      </w:r>
      <w:r w:rsidRPr="002D7C8A">
        <w:rPr>
          <w:rFonts w:hint="eastAsia"/>
          <w:sz w:val="24"/>
        </w:rPr>
        <w:t>。</w:t>
      </w:r>
    </w:p>
    <w:p w14:paraId="4AA471FA" w14:textId="77777777" w:rsidR="00A93970" w:rsidRPr="002D7C8A" w:rsidRDefault="00A93970" w:rsidP="00DC70E3">
      <w:pPr>
        <w:spacing w:line="300" w:lineRule="auto"/>
        <w:ind w:firstLineChars="200" w:firstLine="480"/>
        <w:rPr>
          <w:sz w:val="24"/>
        </w:rPr>
      </w:pPr>
      <w:r w:rsidRPr="002D7C8A">
        <w:rPr>
          <w:rFonts w:hint="eastAsia"/>
          <w:sz w:val="24"/>
        </w:rPr>
        <w:t>客户端操作系统采用</w:t>
      </w:r>
      <w:r w:rsidRPr="002D7C8A">
        <w:rPr>
          <w:rFonts w:hint="eastAsia"/>
          <w:sz w:val="24"/>
        </w:rPr>
        <w:t>WINDOWS</w:t>
      </w:r>
      <w:r w:rsidRPr="002D7C8A">
        <w:rPr>
          <w:rFonts w:hint="eastAsia"/>
          <w:sz w:val="24"/>
        </w:rPr>
        <w:t>系列。</w:t>
      </w:r>
    </w:p>
    <w:p w14:paraId="21B55019" w14:textId="77777777" w:rsidR="00A93970" w:rsidRPr="002D7C8A" w:rsidRDefault="00A93970" w:rsidP="00DC70E3">
      <w:pPr>
        <w:spacing w:line="300" w:lineRule="auto"/>
        <w:ind w:firstLineChars="200" w:firstLine="480"/>
        <w:rPr>
          <w:sz w:val="24"/>
        </w:rPr>
      </w:pPr>
      <w:r w:rsidRPr="002D7C8A">
        <w:rPr>
          <w:rFonts w:hint="eastAsia"/>
          <w:sz w:val="24"/>
        </w:rPr>
        <w:t>客户端应用软件开发工具采用</w:t>
      </w:r>
      <w:r w:rsidRPr="002D7C8A">
        <w:rPr>
          <w:rFonts w:hint="eastAsia"/>
          <w:sz w:val="24"/>
        </w:rPr>
        <w:t>ASP.NET</w:t>
      </w:r>
      <w:r w:rsidRPr="002D7C8A">
        <w:rPr>
          <w:rFonts w:hint="eastAsia"/>
          <w:sz w:val="24"/>
        </w:rPr>
        <w:t>。</w:t>
      </w:r>
    </w:p>
    <w:p w14:paraId="43CEA579" w14:textId="77777777" w:rsidR="00A93970" w:rsidRPr="00C472A1" w:rsidRDefault="00A93970" w:rsidP="00C472A1">
      <w:pPr>
        <w:pStyle w:val="2"/>
        <w:rPr>
          <w:b w:val="0"/>
          <w:sz w:val="28"/>
        </w:rPr>
      </w:pPr>
      <w:bookmarkStart w:id="42" w:name="_Toc198353447"/>
      <w:bookmarkStart w:id="43" w:name="_Toc199042866"/>
      <w:bookmarkStart w:id="44" w:name="_Toc288212685"/>
      <w:bookmarkStart w:id="45" w:name="_Toc292389053"/>
      <w:r w:rsidRPr="00C472A1">
        <w:rPr>
          <w:rFonts w:hint="eastAsia"/>
          <w:b w:val="0"/>
          <w:sz w:val="28"/>
        </w:rPr>
        <w:t xml:space="preserve">2.3 </w:t>
      </w:r>
      <w:r w:rsidRPr="00C472A1">
        <w:rPr>
          <w:rFonts w:hint="eastAsia"/>
          <w:b w:val="0"/>
          <w:sz w:val="28"/>
        </w:rPr>
        <w:t>开发环境</w:t>
      </w:r>
      <w:bookmarkEnd w:id="42"/>
      <w:bookmarkEnd w:id="43"/>
      <w:bookmarkEnd w:id="44"/>
      <w:bookmarkEnd w:id="45"/>
    </w:p>
    <w:p w14:paraId="69AEFD5A" w14:textId="77777777" w:rsidR="00A93970" w:rsidRPr="00CD7FA9" w:rsidRDefault="00CD7FA9" w:rsidP="00CD7FA9">
      <w:pPr>
        <w:pStyle w:val="3"/>
        <w:rPr>
          <w:rFonts w:eastAsia="黑体"/>
          <w:b w:val="0"/>
          <w:sz w:val="24"/>
        </w:rPr>
      </w:pPr>
      <w:bookmarkStart w:id="46" w:name="_Toc292389054"/>
      <w:r w:rsidRPr="00CD7FA9">
        <w:rPr>
          <w:rFonts w:eastAsia="黑体" w:hint="eastAsia"/>
          <w:b w:val="0"/>
          <w:sz w:val="24"/>
        </w:rPr>
        <w:t>2.3.1VB</w:t>
      </w:r>
      <w:r w:rsidRPr="00CD7FA9">
        <w:rPr>
          <w:rFonts w:eastAsia="黑体" w:hint="eastAsia"/>
          <w:b w:val="0"/>
          <w:sz w:val="24"/>
        </w:rPr>
        <w:t>简介</w:t>
      </w:r>
      <w:bookmarkEnd w:id="46"/>
    </w:p>
    <w:p w14:paraId="793A6332" w14:textId="77777777" w:rsidR="00CD7FA9" w:rsidRDefault="00CD7FA9" w:rsidP="00CD7FA9">
      <w:pPr>
        <w:spacing w:line="300" w:lineRule="auto"/>
        <w:ind w:firstLineChars="200" w:firstLine="480"/>
        <w:rPr>
          <w:sz w:val="24"/>
        </w:rPr>
      </w:pPr>
      <w:r w:rsidRPr="00CD7FA9">
        <w:rPr>
          <w:rFonts w:hint="eastAsia"/>
          <w:sz w:val="24"/>
        </w:rPr>
        <w:t>Visual Basic</w:t>
      </w:r>
      <w:r w:rsidRPr="00CD7FA9">
        <w:rPr>
          <w:rFonts w:hint="eastAsia"/>
          <w:sz w:val="24"/>
        </w:rPr>
        <w:t>（</w:t>
      </w:r>
      <w:r w:rsidRPr="00CD7FA9">
        <w:rPr>
          <w:rFonts w:hint="eastAsia"/>
          <w:sz w:val="24"/>
        </w:rPr>
        <w:t>VB</w:t>
      </w:r>
      <w:r w:rsidRPr="00CD7FA9">
        <w:rPr>
          <w:rFonts w:hint="eastAsia"/>
          <w:sz w:val="24"/>
        </w:rPr>
        <w:t>）是一种由微软公司开发的包含协助开发环境的事件驱动编程语言。从任何标准来说，</w:t>
      </w:r>
      <w:r w:rsidRPr="00CD7FA9">
        <w:rPr>
          <w:rFonts w:hint="eastAsia"/>
          <w:sz w:val="24"/>
        </w:rPr>
        <w:t>VB</w:t>
      </w:r>
      <w:r w:rsidRPr="00CD7FA9">
        <w:rPr>
          <w:rFonts w:hint="eastAsia"/>
          <w:sz w:val="24"/>
        </w:rPr>
        <w:t>都是世界上使用人数最多的语言——不仅是盛赞</w:t>
      </w:r>
      <w:r w:rsidRPr="00CD7FA9">
        <w:rPr>
          <w:rFonts w:hint="eastAsia"/>
          <w:sz w:val="24"/>
        </w:rPr>
        <w:t>VB</w:t>
      </w:r>
      <w:r w:rsidRPr="00CD7FA9">
        <w:rPr>
          <w:rFonts w:hint="eastAsia"/>
          <w:sz w:val="24"/>
        </w:rPr>
        <w:t>的开发者还是抱怨</w:t>
      </w:r>
      <w:r w:rsidRPr="00CD7FA9">
        <w:rPr>
          <w:rFonts w:hint="eastAsia"/>
          <w:sz w:val="24"/>
        </w:rPr>
        <w:t>VB</w:t>
      </w:r>
      <w:r w:rsidRPr="00CD7FA9">
        <w:rPr>
          <w:rFonts w:hint="eastAsia"/>
          <w:sz w:val="24"/>
        </w:rPr>
        <w:t>的开发者的数量。它源自于</w:t>
      </w:r>
      <w:r w:rsidRPr="00CD7FA9">
        <w:rPr>
          <w:rFonts w:hint="eastAsia"/>
          <w:sz w:val="24"/>
        </w:rPr>
        <w:t>BASIC</w:t>
      </w:r>
      <w:r w:rsidRPr="00CD7FA9">
        <w:rPr>
          <w:rFonts w:hint="eastAsia"/>
          <w:sz w:val="24"/>
        </w:rPr>
        <w:t>编程语言。</w:t>
      </w:r>
      <w:r w:rsidRPr="00CD7FA9">
        <w:rPr>
          <w:rFonts w:hint="eastAsia"/>
          <w:sz w:val="24"/>
        </w:rPr>
        <w:t>VB</w:t>
      </w:r>
      <w:r w:rsidRPr="00CD7FA9">
        <w:rPr>
          <w:rFonts w:hint="eastAsia"/>
          <w:sz w:val="24"/>
        </w:rPr>
        <w:t>拥有图形用户界面（</w:t>
      </w:r>
      <w:r w:rsidRPr="00CD7FA9">
        <w:rPr>
          <w:rFonts w:hint="eastAsia"/>
          <w:sz w:val="24"/>
        </w:rPr>
        <w:t>GUI</w:t>
      </w:r>
      <w:r w:rsidRPr="00CD7FA9">
        <w:rPr>
          <w:rFonts w:hint="eastAsia"/>
          <w:sz w:val="24"/>
        </w:rPr>
        <w:t>）和快速应用程序开发（</w:t>
      </w:r>
      <w:r w:rsidRPr="00CD7FA9">
        <w:rPr>
          <w:rFonts w:hint="eastAsia"/>
          <w:sz w:val="24"/>
        </w:rPr>
        <w:t>RAD</w:t>
      </w:r>
      <w:r w:rsidRPr="00CD7FA9">
        <w:rPr>
          <w:rFonts w:hint="eastAsia"/>
          <w:sz w:val="24"/>
        </w:rPr>
        <w:t>）系统，可以轻易的使用</w:t>
      </w:r>
      <w:r w:rsidRPr="00CD7FA9">
        <w:rPr>
          <w:rFonts w:hint="eastAsia"/>
          <w:sz w:val="24"/>
        </w:rPr>
        <w:t>DAO</w:t>
      </w:r>
      <w:r w:rsidRPr="00CD7FA9">
        <w:rPr>
          <w:rFonts w:hint="eastAsia"/>
          <w:sz w:val="24"/>
        </w:rPr>
        <w:t>、</w:t>
      </w:r>
      <w:r w:rsidRPr="00CD7FA9">
        <w:rPr>
          <w:rFonts w:hint="eastAsia"/>
          <w:sz w:val="24"/>
        </w:rPr>
        <w:t>RDO</w:t>
      </w:r>
      <w:r w:rsidRPr="00CD7FA9">
        <w:rPr>
          <w:rFonts w:hint="eastAsia"/>
          <w:sz w:val="24"/>
        </w:rPr>
        <w:t>、</w:t>
      </w:r>
      <w:r w:rsidRPr="00CD7FA9">
        <w:rPr>
          <w:rFonts w:hint="eastAsia"/>
          <w:sz w:val="24"/>
        </w:rPr>
        <w:t>ADO</w:t>
      </w:r>
      <w:r w:rsidRPr="00CD7FA9">
        <w:rPr>
          <w:rFonts w:hint="eastAsia"/>
          <w:sz w:val="24"/>
        </w:rPr>
        <w:t>连接数据库，或者轻松的创建</w:t>
      </w:r>
      <w:r w:rsidRPr="00CD7FA9">
        <w:rPr>
          <w:rFonts w:hint="eastAsia"/>
          <w:sz w:val="24"/>
        </w:rPr>
        <w:t>ActiveX</w:t>
      </w:r>
      <w:r w:rsidRPr="00CD7FA9">
        <w:rPr>
          <w:rFonts w:hint="eastAsia"/>
          <w:sz w:val="24"/>
        </w:rPr>
        <w:t>控件。程序员可以轻松的使用</w:t>
      </w:r>
      <w:r w:rsidRPr="00CD7FA9">
        <w:rPr>
          <w:rFonts w:hint="eastAsia"/>
          <w:sz w:val="24"/>
        </w:rPr>
        <w:t>VB</w:t>
      </w:r>
      <w:r w:rsidRPr="00CD7FA9">
        <w:rPr>
          <w:rFonts w:hint="eastAsia"/>
          <w:sz w:val="24"/>
        </w:rPr>
        <w:t>提供的组件快速建立一个应用程序。</w:t>
      </w:r>
      <w:r w:rsidRPr="00CD7FA9">
        <w:rPr>
          <w:rFonts w:hint="eastAsia"/>
          <w:sz w:val="24"/>
        </w:rPr>
        <w:t>VB 2005</w:t>
      </w:r>
      <w:r w:rsidRPr="00CD7FA9">
        <w:rPr>
          <w:rFonts w:hint="eastAsia"/>
          <w:sz w:val="24"/>
        </w:rPr>
        <w:t>的“显著”优点是，可以直接编写出</w:t>
      </w:r>
      <w:r w:rsidRPr="00CD7FA9">
        <w:rPr>
          <w:rFonts w:hint="eastAsia"/>
          <w:sz w:val="24"/>
        </w:rPr>
        <w:t>XP</w:t>
      </w:r>
      <w:r w:rsidRPr="00CD7FA9">
        <w:rPr>
          <w:rFonts w:hint="eastAsia"/>
          <w:sz w:val="24"/>
        </w:rPr>
        <w:t>风格的按钮，以及其他的控件。但是其编写的小程序占用近</w:t>
      </w:r>
      <w:r w:rsidRPr="00CD7FA9">
        <w:rPr>
          <w:rFonts w:hint="eastAsia"/>
          <w:sz w:val="24"/>
        </w:rPr>
        <w:t>10MB</w:t>
      </w:r>
      <w:r w:rsidRPr="00CD7FA9">
        <w:rPr>
          <w:rFonts w:hint="eastAsia"/>
          <w:sz w:val="24"/>
        </w:rPr>
        <w:t>的内存。通过几年的发展，它已成为一种专业化的开发语言和环境。用户可用</w:t>
      </w:r>
      <w:r w:rsidRPr="00CD7FA9">
        <w:rPr>
          <w:rFonts w:hint="eastAsia"/>
          <w:sz w:val="24"/>
        </w:rPr>
        <w:t>Visual Basic</w:t>
      </w:r>
      <w:r w:rsidRPr="00CD7FA9">
        <w:rPr>
          <w:rFonts w:hint="eastAsia"/>
          <w:sz w:val="24"/>
        </w:rPr>
        <w:t>快速创建</w:t>
      </w:r>
      <w:r w:rsidRPr="00CD7FA9">
        <w:rPr>
          <w:rFonts w:hint="eastAsia"/>
          <w:sz w:val="24"/>
        </w:rPr>
        <w:t>Windows</w:t>
      </w:r>
      <w:r w:rsidRPr="00CD7FA9">
        <w:rPr>
          <w:rFonts w:hint="eastAsia"/>
          <w:sz w:val="24"/>
        </w:rPr>
        <w:t>程序，现在还可以编写企业水平的客户端</w:t>
      </w:r>
      <w:r w:rsidRPr="00CD7FA9">
        <w:rPr>
          <w:rFonts w:hint="eastAsia"/>
          <w:sz w:val="24"/>
        </w:rPr>
        <w:t>/</w:t>
      </w:r>
      <w:r w:rsidRPr="00CD7FA9">
        <w:rPr>
          <w:rFonts w:hint="eastAsia"/>
          <w:sz w:val="24"/>
        </w:rPr>
        <w:t>服务器程序及强大的数据库应用程序。</w:t>
      </w:r>
      <w:r w:rsidRPr="00CD7FA9">
        <w:rPr>
          <w:rFonts w:hint="eastAsia"/>
          <w:sz w:val="24"/>
        </w:rPr>
        <w:t xml:space="preserve"> </w:t>
      </w:r>
      <w:r w:rsidRPr="00CD7FA9">
        <w:rPr>
          <w:rFonts w:hint="eastAsia"/>
          <w:sz w:val="24"/>
        </w:rPr>
        <w:t xml:space="preserve">　　</w:t>
      </w:r>
      <w:r w:rsidRPr="00CD7FA9">
        <w:rPr>
          <w:rFonts w:hint="eastAsia"/>
          <w:sz w:val="24"/>
        </w:rPr>
        <w:t>VB</w:t>
      </w:r>
      <w:r w:rsidRPr="00CD7FA9">
        <w:rPr>
          <w:rFonts w:hint="eastAsia"/>
          <w:sz w:val="24"/>
        </w:rPr>
        <w:t>会吸引更多的赞誉和批评，也会继续为广大的用户和程序员使用。它非常适合用来开发拥有友好界面的程序</w:t>
      </w:r>
      <w:r w:rsidRPr="00CD7FA9">
        <w:rPr>
          <w:rFonts w:hint="eastAsia"/>
          <w:sz w:val="24"/>
        </w:rPr>
        <w:lastRenderedPageBreak/>
        <w:t>（比如针对终端的数据），但是不适合开发其它程序（比如联合计算程序）。</w:t>
      </w:r>
    </w:p>
    <w:p w14:paraId="4FFC7EE2" w14:textId="77777777" w:rsidR="00CD7FA9" w:rsidRPr="00CD7FA9" w:rsidRDefault="00CD7FA9" w:rsidP="00CD7FA9">
      <w:pPr>
        <w:pStyle w:val="3"/>
        <w:rPr>
          <w:rFonts w:eastAsia="黑体"/>
          <w:b w:val="0"/>
          <w:sz w:val="24"/>
        </w:rPr>
      </w:pPr>
      <w:bookmarkStart w:id="47" w:name="_Toc292389055"/>
      <w:r w:rsidRPr="00CD7FA9">
        <w:rPr>
          <w:rFonts w:eastAsia="黑体" w:hint="eastAsia"/>
          <w:b w:val="0"/>
          <w:sz w:val="24"/>
        </w:rPr>
        <w:t>2.3.2SQL</w:t>
      </w:r>
      <w:r w:rsidRPr="00CD7FA9">
        <w:rPr>
          <w:rFonts w:eastAsia="黑体" w:hint="eastAsia"/>
          <w:b w:val="0"/>
          <w:sz w:val="24"/>
        </w:rPr>
        <w:t>及</w:t>
      </w:r>
      <w:r w:rsidRPr="00CD7FA9">
        <w:rPr>
          <w:rFonts w:eastAsia="黑体" w:hint="eastAsia"/>
          <w:b w:val="0"/>
          <w:sz w:val="24"/>
        </w:rPr>
        <w:t>SQLSERVER</w:t>
      </w:r>
      <w:bookmarkEnd w:id="47"/>
    </w:p>
    <w:p w14:paraId="249C788C" w14:textId="77777777" w:rsidR="00CD7FA9" w:rsidRPr="00CD7FA9" w:rsidRDefault="00CD7FA9" w:rsidP="00CD7FA9">
      <w:pPr>
        <w:spacing w:line="300" w:lineRule="auto"/>
        <w:ind w:firstLineChars="200" w:firstLine="480"/>
        <w:rPr>
          <w:sz w:val="24"/>
        </w:rPr>
      </w:pPr>
      <w:r w:rsidRPr="00CD7FA9">
        <w:rPr>
          <w:rFonts w:hint="eastAsia"/>
          <w:sz w:val="24"/>
        </w:rPr>
        <w:t>SQL(Structured Query Language)</w:t>
      </w:r>
      <w:r w:rsidRPr="00CD7FA9">
        <w:rPr>
          <w:rFonts w:hint="eastAsia"/>
          <w:sz w:val="24"/>
        </w:rPr>
        <w:t>，结构化查询语言。</w:t>
      </w:r>
      <w:r w:rsidRPr="00CD7FA9">
        <w:rPr>
          <w:rFonts w:hint="eastAsia"/>
          <w:sz w:val="24"/>
        </w:rPr>
        <w:t>SQL</w:t>
      </w:r>
      <w:r w:rsidRPr="00CD7FA9">
        <w:rPr>
          <w:rFonts w:hint="eastAsia"/>
          <w:sz w:val="24"/>
        </w:rPr>
        <w:t>语言的主要功能就是同各种数据库建立联系，进行沟通。按照</w:t>
      </w:r>
      <w:r w:rsidRPr="00CD7FA9">
        <w:rPr>
          <w:rFonts w:hint="eastAsia"/>
          <w:sz w:val="24"/>
        </w:rPr>
        <w:t>ANSI(</w:t>
      </w:r>
      <w:r w:rsidRPr="00CD7FA9">
        <w:rPr>
          <w:rFonts w:hint="eastAsia"/>
          <w:sz w:val="24"/>
        </w:rPr>
        <w:t>美国国家标准协会</w:t>
      </w:r>
      <w:r w:rsidRPr="00CD7FA9">
        <w:rPr>
          <w:rFonts w:hint="eastAsia"/>
          <w:sz w:val="24"/>
        </w:rPr>
        <w:t>)</w:t>
      </w:r>
      <w:r w:rsidRPr="00CD7FA9">
        <w:rPr>
          <w:rFonts w:hint="eastAsia"/>
          <w:sz w:val="24"/>
        </w:rPr>
        <w:t>的规定，</w:t>
      </w:r>
      <w:r w:rsidRPr="00CD7FA9">
        <w:rPr>
          <w:rFonts w:hint="eastAsia"/>
          <w:sz w:val="24"/>
        </w:rPr>
        <w:t>SQL</w:t>
      </w:r>
      <w:r w:rsidRPr="00CD7FA9">
        <w:rPr>
          <w:rFonts w:hint="eastAsia"/>
          <w:sz w:val="24"/>
        </w:rPr>
        <w:t>被作为关系型数据库管理系统的标准语言。</w:t>
      </w:r>
      <w:r w:rsidRPr="00CD7FA9">
        <w:rPr>
          <w:rFonts w:hint="eastAsia"/>
          <w:sz w:val="24"/>
        </w:rPr>
        <w:t>SQL</w:t>
      </w:r>
      <w:r w:rsidRPr="00CD7FA9">
        <w:rPr>
          <w:rFonts w:hint="eastAsia"/>
          <w:sz w:val="24"/>
        </w:rPr>
        <w:t>语句可以用来执行各种各样的操作，例如更新数据库中的数据，从数据库中提取数据等。绝大多数流行的关系型数据库管理系统都采用了</w:t>
      </w:r>
      <w:r w:rsidRPr="00CD7FA9">
        <w:rPr>
          <w:rFonts w:hint="eastAsia"/>
          <w:sz w:val="24"/>
        </w:rPr>
        <w:t>SQL</w:t>
      </w:r>
      <w:r w:rsidRPr="00CD7FA9">
        <w:rPr>
          <w:rFonts w:hint="eastAsia"/>
          <w:sz w:val="24"/>
        </w:rPr>
        <w:t>语言标准。虽然很多数据库都对</w:t>
      </w:r>
      <w:r w:rsidRPr="00CD7FA9">
        <w:rPr>
          <w:rFonts w:hint="eastAsia"/>
          <w:sz w:val="24"/>
        </w:rPr>
        <w:t>SQL</w:t>
      </w:r>
      <w:r w:rsidRPr="00CD7FA9">
        <w:rPr>
          <w:rFonts w:hint="eastAsia"/>
          <w:sz w:val="24"/>
        </w:rPr>
        <w:t>语句进行了再开发和扩展，但是包括</w:t>
      </w:r>
      <w:r w:rsidRPr="00CD7FA9">
        <w:rPr>
          <w:rFonts w:hint="eastAsia"/>
          <w:sz w:val="24"/>
        </w:rPr>
        <w:t>Select, Insert, Update, Delete, Create,</w:t>
      </w:r>
      <w:r w:rsidRPr="00CD7FA9">
        <w:rPr>
          <w:rFonts w:hint="eastAsia"/>
          <w:sz w:val="24"/>
        </w:rPr>
        <w:t>以及</w:t>
      </w:r>
      <w:r w:rsidRPr="00CD7FA9">
        <w:rPr>
          <w:rFonts w:hint="eastAsia"/>
          <w:sz w:val="24"/>
        </w:rPr>
        <w:t>Drop</w:t>
      </w:r>
      <w:r w:rsidRPr="00CD7FA9">
        <w:rPr>
          <w:rFonts w:hint="eastAsia"/>
          <w:sz w:val="24"/>
        </w:rPr>
        <w:t>在内的标准的</w:t>
      </w:r>
      <w:r w:rsidRPr="00CD7FA9">
        <w:rPr>
          <w:rFonts w:hint="eastAsia"/>
          <w:sz w:val="24"/>
        </w:rPr>
        <w:t>SQL</w:t>
      </w:r>
      <w:r w:rsidRPr="00CD7FA9">
        <w:rPr>
          <w:rFonts w:hint="eastAsia"/>
          <w:sz w:val="24"/>
        </w:rPr>
        <w:t>命令仍然可以被用来完成几乎所有的数据库操作。</w:t>
      </w:r>
    </w:p>
    <w:p w14:paraId="21C96189" w14:textId="77777777" w:rsidR="00CD7FA9" w:rsidRPr="002D7C8A" w:rsidRDefault="00CD7FA9" w:rsidP="00CD7FA9">
      <w:pPr>
        <w:spacing w:line="300" w:lineRule="auto"/>
        <w:ind w:firstLineChars="200" w:firstLine="480"/>
        <w:rPr>
          <w:sz w:val="24"/>
        </w:rPr>
      </w:pPr>
      <w:r w:rsidRPr="00CD7FA9">
        <w:rPr>
          <w:rFonts w:hint="eastAsia"/>
          <w:sz w:val="24"/>
        </w:rPr>
        <w:t xml:space="preserve">SQL Server </w:t>
      </w:r>
      <w:r w:rsidRPr="00CD7FA9">
        <w:rPr>
          <w:rFonts w:hint="eastAsia"/>
          <w:sz w:val="24"/>
        </w:rPr>
        <w:t>是一个关系数据库管理系统。它最初是由</w:t>
      </w:r>
      <w:r w:rsidRPr="00CD7FA9">
        <w:rPr>
          <w:rFonts w:hint="eastAsia"/>
          <w:sz w:val="24"/>
        </w:rPr>
        <w:t>Microsoft</w:t>
      </w:r>
      <w:r w:rsidRPr="00CD7FA9">
        <w:rPr>
          <w:rFonts w:hint="eastAsia"/>
          <w:sz w:val="24"/>
        </w:rPr>
        <w:t>、</w:t>
      </w:r>
      <w:r w:rsidRPr="00CD7FA9">
        <w:rPr>
          <w:rFonts w:hint="eastAsia"/>
          <w:sz w:val="24"/>
        </w:rPr>
        <w:t xml:space="preserve"> Sybase </w:t>
      </w:r>
      <w:r w:rsidRPr="00CD7FA9">
        <w:rPr>
          <w:rFonts w:hint="eastAsia"/>
          <w:sz w:val="24"/>
        </w:rPr>
        <w:t>和</w:t>
      </w:r>
      <w:r w:rsidRPr="00CD7FA9">
        <w:rPr>
          <w:rFonts w:hint="eastAsia"/>
          <w:sz w:val="24"/>
        </w:rPr>
        <w:t>Ashton-Tate</w:t>
      </w:r>
      <w:r w:rsidRPr="00CD7FA9">
        <w:rPr>
          <w:rFonts w:hint="eastAsia"/>
          <w:sz w:val="24"/>
        </w:rPr>
        <w:t>三家公司共同开发的，于</w:t>
      </w:r>
      <w:r w:rsidRPr="00CD7FA9">
        <w:rPr>
          <w:rFonts w:hint="eastAsia"/>
          <w:sz w:val="24"/>
        </w:rPr>
        <w:t xml:space="preserve">1988 </w:t>
      </w:r>
      <w:r w:rsidRPr="00CD7FA9">
        <w:rPr>
          <w:rFonts w:hint="eastAsia"/>
          <w:sz w:val="24"/>
        </w:rPr>
        <w:t>年推出了第一个</w:t>
      </w:r>
      <w:r w:rsidRPr="00CD7FA9">
        <w:rPr>
          <w:rFonts w:hint="eastAsia"/>
          <w:sz w:val="24"/>
        </w:rPr>
        <w:t xml:space="preserve">OS/2 </w:t>
      </w:r>
      <w:r w:rsidRPr="00CD7FA9">
        <w:rPr>
          <w:rFonts w:hint="eastAsia"/>
          <w:sz w:val="24"/>
        </w:rPr>
        <w:t>版本。在</w:t>
      </w:r>
      <w:r w:rsidRPr="00CD7FA9">
        <w:rPr>
          <w:rFonts w:hint="eastAsia"/>
          <w:sz w:val="24"/>
        </w:rPr>
        <w:t xml:space="preserve">Windows NT </w:t>
      </w:r>
      <w:r w:rsidRPr="00CD7FA9">
        <w:rPr>
          <w:rFonts w:hint="eastAsia"/>
          <w:sz w:val="24"/>
        </w:rPr>
        <w:t>推出后，</w:t>
      </w:r>
      <w:r w:rsidRPr="00CD7FA9">
        <w:rPr>
          <w:rFonts w:hint="eastAsia"/>
          <w:sz w:val="24"/>
        </w:rPr>
        <w:t>Microsoft</w:t>
      </w:r>
      <w:r w:rsidRPr="00CD7FA9">
        <w:rPr>
          <w:rFonts w:hint="eastAsia"/>
          <w:sz w:val="24"/>
        </w:rPr>
        <w:t>与</w:t>
      </w:r>
      <w:r w:rsidRPr="00CD7FA9">
        <w:rPr>
          <w:rFonts w:hint="eastAsia"/>
          <w:sz w:val="24"/>
        </w:rPr>
        <w:t xml:space="preserve">Sybase </w:t>
      </w:r>
      <w:r w:rsidRPr="00CD7FA9">
        <w:rPr>
          <w:rFonts w:hint="eastAsia"/>
          <w:sz w:val="24"/>
        </w:rPr>
        <w:t>在</w:t>
      </w:r>
      <w:r w:rsidRPr="00CD7FA9">
        <w:rPr>
          <w:rFonts w:hint="eastAsia"/>
          <w:sz w:val="24"/>
        </w:rPr>
        <w:t xml:space="preserve">SQL Server </w:t>
      </w:r>
      <w:r w:rsidRPr="00CD7FA9">
        <w:rPr>
          <w:rFonts w:hint="eastAsia"/>
          <w:sz w:val="24"/>
        </w:rPr>
        <w:t>的开发上就分道扬镳了，</w:t>
      </w:r>
      <w:r w:rsidRPr="00CD7FA9">
        <w:rPr>
          <w:rFonts w:hint="eastAsia"/>
          <w:sz w:val="24"/>
        </w:rPr>
        <w:t xml:space="preserve">Microsoft </w:t>
      </w:r>
      <w:r w:rsidRPr="00CD7FA9">
        <w:rPr>
          <w:rFonts w:hint="eastAsia"/>
          <w:sz w:val="24"/>
        </w:rPr>
        <w:t>将</w:t>
      </w:r>
      <w:r w:rsidRPr="00CD7FA9">
        <w:rPr>
          <w:rFonts w:hint="eastAsia"/>
          <w:sz w:val="24"/>
        </w:rPr>
        <w:t xml:space="preserve">SQL Server </w:t>
      </w:r>
      <w:r w:rsidRPr="00CD7FA9">
        <w:rPr>
          <w:rFonts w:hint="eastAsia"/>
          <w:sz w:val="24"/>
        </w:rPr>
        <w:t>移植到</w:t>
      </w:r>
      <w:r w:rsidRPr="00CD7FA9">
        <w:rPr>
          <w:rFonts w:hint="eastAsia"/>
          <w:sz w:val="24"/>
        </w:rPr>
        <w:t>Windows NT</w:t>
      </w:r>
      <w:r w:rsidRPr="00CD7FA9">
        <w:rPr>
          <w:rFonts w:hint="eastAsia"/>
          <w:sz w:val="24"/>
        </w:rPr>
        <w:t>系统上，专注于开发推广</w:t>
      </w:r>
      <w:r w:rsidRPr="00CD7FA9">
        <w:rPr>
          <w:rFonts w:hint="eastAsia"/>
          <w:sz w:val="24"/>
        </w:rPr>
        <w:t xml:space="preserve">SQL Server </w:t>
      </w:r>
      <w:r w:rsidRPr="00CD7FA9">
        <w:rPr>
          <w:rFonts w:hint="eastAsia"/>
          <w:sz w:val="24"/>
        </w:rPr>
        <w:t>的</w:t>
      </w:r>
      <w:r w:rsidRPr="00CD7FA9">
        <w:rPr>
          <w:rFonts w:hint="eastAsia"/>
          <w:sz w:val="24"/>
        </w:rPr>
        <w:t xml:space="preserve">Windows NT </w:t>
      </w:r>
      <w:r w:rsidRPr="00CD7FA9">
        <w:rPr>
          <w:rFonts w:hint="eastAsia"/>
          <w:sz w:val="24"/>
        </w:rPr>
        <w:t>版本。</w:t>
      </w:r>
      <w:r w:rsidRPr="00CD7FA9">
        <w:rPr>
          <w:rFonts w:hint="eastAsia"/>
          <w:sz w:val="24"/>
        </w:rPr>
        <w:t xml:space="preserve">Sybase </w:t>
      </w:r>
      <w:r w:rsidRPr="00CD7FA9">
        <w:rPr>
          <w:rFonts w:hint="eastAsia"/>
          <w:sz w:val="24"/>
        </w:rPr>
        <w:t>则较专注于</w:t>
      </w:r>
      <w:r w:rsidRPr="00CD7FA9">
        <w:rPr>
          <w:rFonts w:hint="eastAsia"/>
          <w:sz w:val="24"/>
        </w:rPr>
        <w:t>SQL Server</w:t>
      </w:r>
      <w:r w:rsidRPr="00CD7FA9">
        <w:rPr>
          <w:rFonts w:hint="eastAsia"/>
          <w:sz w:val="24"/>
        </w:rPr>
        <w:t>在</w:t>
      </w:r>
      <w:r w:rsidRPr="00CD7FA9">
        <w:rPr>
          <w:rFonts w:hint="eastAsia"/>
          <w:sz w:val="24"/>
        </w:rPr>
        <w:t xml:space="preserve">UNIX </w:t>
      </w:r>
      <w:r w:rsidRPr="00CD7FA9">
        <w:rPr>
          <w:rFonts w:hint="eastAsia"/>
          <w:sz w:val="24"/>
        </w:rPr>
        <w:t>操作系统上的应用。</w:t>
      </w:r>
    </w:p>
    <w:p w14:paraId="45AF93F8" w14:textId="77777777" w:rsidR="00A93970" w:rsidRPr="00C472A1" w:rsidRDefault="00A93970" w:rsidP="00C472A1">
      <w:pPr>
        <w:pStyle w:val="1"/>
        <w:jc w:val="center"/>
        <w:rPr>
          <w:rFonts w:eastAsia="黑体"/>
          <w:sz w:val="32"/>
        </w:rPr>
      </w:pPr>
      <w:bookmarkStart w:id="48" w:name="_Toc288212690"/>
      <w:bookmarkStart w:id="49" w:name="_Toc292389056"/>
      <w:bookmarkStart w:id="50" w:name="_Toc198351972"/>
      <w:bookmarkStart w:id="51" w:name="_Toc198353452"/>
      <w:bookmarkStart w:id="52" w:name="_Toc199042871"/>
      <w:r w:rsidRPr="00C472A1">
        <w:rPr>
          <w:rFonts w:eastAsia="黑体" w:hint="eastAsia"/>
          <w:sz w:val="32"/>
        </w:rPr>
        <w:t xml:space="preserve">3 </w:t>
      </w:r>
      <w:r w:rsidRPr="00C472A1">
        <w:rPr>
          <w:rFonts w:eastAsia="黑体" w:hint="eastAsia"/>
          <w:sz w:val="32"/>
        </w:rPr>
        <w:t>学生德育评分管理系统概述</w:t>
      </w:r>
      <w:bookmarkEnd w:id="48"/>
      <w:bookmarkEnd w:id="49"/>
    </w:p>
    <w:p w14:paraId="7BCC6AB4" w14:textId="77777777" w:rsidR="00A93970" w:rsidRPr="00C472A1" w:rsidRDefault="00A93970" w:rsidP="00C472A1">
      <w:pPr>
        <w:pStyle w:val="2"/>
        <w:rPr>
          <w:b w:val="0"/>
          <w:sz w:val="28"/>
        </w:rPr>
      </w:pPr>
      <w:bookmarkStart w:id="53" w:name="_Toc198353453"/>
      <w:bookmarkStart w:id="54" w:name="_Toc199042872"/>
      <w:bookmarkStart w:id="55" w:name="_Toc288212691"/>
      <w:bookmarkStart w:id="56" w:name="_Toc292389057"/>
      <w:bookmarkEnd w:id="50"/>
      <w:bookmarkEnd w:id="51"/>
      <w:bookmarkEnd w:id="52"/>
      <w:r w:rsidRPr="00C472A1">
        <w:rPr>
          <w:rFonts w:hint="eastAsia"/>
          <w:b w:val="0"/>
          <w:sz w:val="28"/>
        </w:rPr>
        <w:t>3.1</w:t>
      </w:r>
      <w:r w:rsidRPr="00C472A1">
        <w:rPr>
          <w:rFonts w:hint="eastAsia"/>
          <w:b w:val="0"/>
          <w:sz w:val="28"/>
        </w:rPr>
        <w:t>系统开发模型</w:t>
      </w:r>
      <w:bookmarkEnd w:id="53"/>
      <w:bookmarkEnd w:id="54"/>
      <w:bookmarkEnd w:id="55"/>
      <w:bookmarkEnd w:id="56"/>
    </w:p>
    <w:p w14:paraId="6C2684E2" w14:textId="77777777" w:rsidR="00A93970" w:rsidRDefault="00A93970" w:rsidP="00C472A1">
      <w:pPr>
        <w:spacing w:line="300" w:lineRule="auto"/>
        <w:ind w:firstLineChars="200" w:firstLine="480"/>
        <w:rPr>
          <w:sz w:val="24"/>
        </w:rPr>
      </w:pPr>
      <w:r w:rsidRPr="002D7C8A">
        <w:rPr>
          <w:rFonts w:hint="eastAsia"/>
          <w:sz w:val="24"/>
        </w:rPr>
        <w:t>本系统采用瀑布模型</w:t>
      </w:r>
    </w:p>
    <w:p w14:paraId="1CC4B7EE" w14:textId="77777777" w:rsidR="00813ABA" w:rsidRPr="00813ABA" w:rsidRDefault="00813ABA" w:rsidP="00813ABA">
      <w:pPr>
        <w:spacing w:line="300" w:lineRule="auto"/>
        <w:ind w:firstLineChars="200" w:firstLine="480"/>
        <w:rPr>
          <w:sz w:val="24"/>
        </w:rPr>
      </w:pPr>
      <w:r w:rsidRPr="00813ABA">
        <w:rPr>
          <w:rFonts w:hint="eastAsia"/>
          <w:sz w:val="24"/>
        </w:rPr>
        <w:t>瀑布模型（</w:t>
      </w:r>
      <w:r w:rsidRPr="00813ABA">
        <w:rPr>
          <w:rFonts w:hint="eastAsia"/>
          <w:sz w:val="24"/>
        </w:rPr>
        <w:t>Waterfall Model</w:t>
      </w:r>
      <w:r w:rsidRPr="00813ABA">
        <w:rPr>
          <w:rFonts w:hint="eastAsia"/>
          <w:sz w:val="24"/>
        </w:rPr>
        <w:t>）</w:t>
      </w:r>
      <w:r w:rsidRPr="00813ABA">
        <w:rPr>
          <w:rFonts w:hint="eastAsia"/>
          <w:sz w:val="24"/>
        </w:rPr>
        <w:t xml:space="preserve"> </w:t>
      </w:r>
      <w:r w:rsidRPr="00813ABA">
        <w:rPr>
          <w:rFonts w:hint="eastAsia"/>
          <w:sz w:val="24"/>
        </w:rPr>
        <w:t>是一个项目开发架构，开发过程是通过设计一系列阶段顺序展开的，从系统需求分析开始直到产品发布和维护，每个阶段都会产生循环反馈，因此，如果有信息未被覆盖或者发现了问题，那么最好</w:t>
      </w:r>
      <w:r w:rsidRPr="00813ABA">
        <w:rPr>
          <w:rFonts w:hint="eastAsia"/>
          <w:sz w:val="24"/>
        </w:rPr>
        <w:t xml:space="preserve"> </w:t>
      </w:r>
      <w:r w:rsidRPr="00813ABA">
        <w:rPr>
          <w:rFonts w:hint="eastAsia"/>
          <w:sz w:val="24"/>
        </w:rPr>
        <w:t>“返回”上一个阶段并进行适当的修改，项目开发进程从一个阶段“流动”到下一个阶段，这也是瀑布模型名称的由来。包括软件工程开发、企业项目开发、产品生产以及市场销售等构造瀑布模型。</w:t>
      </w:r>
    </w:p>
    <w:p w14:paraId="41D0F99B" w14:textId="77777777" w:rsidR="00813ABA" w:rsidRPr="00813ABA" w:rsidRDefault="00813ABA" w:rsidP="00813ABA">
      <w:pPr>
        <w:spacing w:line="300" w:lineRule="auto"/>
        <w:ind w:firstLineChars="200" w:firstLine="480"/>
        <w:rPr>
          <w:sz w:val="24"/>
        </w:rPr>
      </w:pPr>
      <w:r w:rsidRPr="00813ABA">
        <w:rPr>
          <w:rFonts w:hint="eastAsia"/>
          <w:sz w:val="24"/>
        </w:rPr>
        <w:t>1970</w:t>
      </w:r>
      <w:r w:rsidRPr="00813ABA">
        <w:rPr>
          <w:rFonts w:hint="eastAsia"/>
          <w:sz w:val="24"/>
        </w:rPr>
        <w:t>年温斯顿•罗伊斯（</w:t>
      </w:r>
      <w:r w:rsidRPr="00813ABA">
        <w:rPr>
          <w:rFonts w:hint="eastAsia"/>
          <w:sz w:val="24"/>
        </w:rPr>
        <w:t>Winston Royce</w:t>
      </w:r>
      <w:r w:rsidRPr="00813ABA">
        <w:rPr>
          <w:rFonts w:hint="eastAsia"/>
          <w:sz w:val="24"/>
        </w:rPr>
        <w:t>）提出了著名的“瀑布模型”，直到</w:t>
      </w:r>
      <w:r w:rsidRPr="00813ABA">
        <w:rPr>
          <w:rFonts w:hint="eastAsia"/>
          <w:sz w:val="24"/>
        </w:rPr>
        <w:t>80</w:t>
      </w:r>
      <w:r w:rsidRPr="00813ABA">
        <w:rPr>
          <w:rFonts w:hint="eastAsia"/>
          <w:sz w:val="24"/>
        </w:rPr>
        <w:t>年代早期，它一直是唯一被广泛采用的软件开发模型。</w:t>
      </w:r>
    </w:p>
    <w:p w14:paraId="0904887A" w14:textId="77777777" w:rsidR="00813ABA" w:rsidRPr="002D7C8A" w:rsidRDefault="00813ABA" w:rsidP="00813ABA">
      <w:pPr>
        <w:spacing w:line="300" w:lineRule="auto"/>
        <w:ind w:firstLineChars="200" w:firstLine="480"/>
        <w:rPr>
          <w:sz w:val="24"/>
        </w:rPr>
      </w:pPr>
      <w:r w:rsidRPr="00813ABA">
        <w:rPr>
          <w:rFonts w:hint="eastAsia"/>
          <w:sz w:val="24"/>
        </w:rPr>
        <w:t>瀑布模型核心思想是按工序将问题化简，将功能的实现与设计分开，便于分工协作，即采用结构化的分析与设计方法将逻辑实现与物理实现分开。将软件生命周期划分为制定计划、需求分析、软件设计、程序编写、软件测试和运行维护等六个基本活动，并且规定了它们自上而下、相互衔接的固定次序，如同瀑布流</w:t>
      </w:r>
      <w:r w:rsidRPr="00813ABA">
        <w:rPr>
          <w:rFonts w:hint="eastAsia"/>
          <w:sz w:val="24"/>
        </w:rPr>
        <w:lastRenderedPageBreak/>
        <w:t>水，逐级下落</w:t>
      </w:r>
      <w:r>
        <w:rPr>
          <w:rFonts w:hint="eastAsia"/>
          <w:sz w:val="24"/>
        </w:rPr>
        <w:t>。</w:t>
      </w:r>
    </w:p>
    <w:p w14:paraId="0DF469A5" w14:textId="77777777" w:rsidR="00A93970" w:rsidRPr="00C472A1" w:rsidRDefault="00A93970" w:rsidP="00C472A1">
      <w:pPr>
        <w:pStyle w:val="2"/>
        <w:rPr>
          <w:b w:val="0"/>
          <w:sz w:val="28"/>
        </w:rPr>
      </w:pPr>
      <w:bookmarkStart w:id="57" w:name="_Toc199042873"/>
      <w:bookmarkStart w:id="58" w:name="_Toc288212692"/>
      <w:bookmarkStart w:id="59" w:name="_Toc292389058"/>
      <w:bookmarkStart w:id="60" w:name="_Toc198351973"/>
      <w:bookmarkStart w:id="61" w:name="_Toc198353454"/>
      <w:r w:rsidRPr="00C472A1">
        <w:rPr>
          <w:rFonts w:hint="eastAsia"/>
          <w:b w:val="0"/>
          <w:sz w:val="28"/>
        </w:rPr>
        <w:t>3.</w:t>
      </w:r>
      <w:r w:rsidR="00C472A1" w:rsidRPr="00C472A1">
        <w:rPr>
          <w:rFonts w:hint="eastAsia"/>
          <w:b w:val="0"/>
          <w:sz w:val="28"/>
        </w:rPr>
        <w:t>2</w:t>
      </w:r>
      <w:r w:rsidRPr="00C472A1">
        <w:rPr>
          <w:rFonts w:hint="eastAsia"/>
          <w:b w:val="0"/>
          <w:sz w:val="28"/>
        </w:rPr>
        <w:t>系统体系结构</w:t>
      </w:r>
      <w:bookmarkEnd w:id="57"/>
      <w:bookmarkEnd w:id="58"/>
      <w:bookmarkEnd w:id="59"/>
    </w:p>
    <w:p w14:paraId="748590B1" w14:textId="77777777" w:rsidR="00813ABA" w:rsidRDefault="00813ABA" w:rsidP="00813ABA">
      <w:pPr>
        <w:spacing w:line="300" w:lineRule="auto"/>
        <w:ind w:firstLineChars="200" w:firstLine="480"/>
        <w:rPr>
          <w:sz w:val="24"/>
        </w:rPr>
      </w:pPr>
      <w:r>
        <w:rPr>
          <w:rFonts w:hint="eastAsia"/>
          <w:sz w:val="24"/>
        </w:rPr>
        <w:t>本系统采用</w:t>
      </w:r>
      <w:r>
        <w:rPr>
          <w:rFonts w:hint="eastAsia"/>
          <w:sz w:val="24"/>
        </w:rPr>
        <w:t>BS</w:t>
      </w:r>
      <w:r>
        <w:rPr>
          <w:rFonts w:hint="eastAsia"/>
          <w:sz w:val="24"/>
        </w:rPr>
        <w:t>的体系结构。</w:t>
      </w:r>
    </w:p>
    <w:p w14:paraId="430CC784" w14:textId="77777777" w:rsidR="00A93970" w:rsidRPr="00813ABA" w:rsidRDefault="00813ABA" w:rsidP="00813ABA">
      <w:pPr>
        <w:spacing w:line="300" w:lineRule="auto"/>
        <w:ind w:firstLineChars="200" w:firstLine="480"/>
        <w:rPr>
          <w:sz w:val="24"/>
        </w:rPr>
      </w:pPr>
      <w:r w:rsidRPr="00813ABA">
        <w:rPr>
          <w:rFonts w:hint="eastAsia"/>
          <w:sz w:val="24"/>
        </w:rPr>
        <w:t>B</w:t>
      </w:r>
      <w:r w:rsidRPr="00813ABA">
        <w:rPr>
          <w:rFonts w:hint="eastAsia"/>
          <w:sz w:val="24"/>
        </w:rPr>
        <w:t>／</w:t>
      </w:r>
      <w:r w:rsidRPr="00813ABA">
        <w:rPr>
          <w:rFonts w:hint="eastAsia"/>
          <w:sz w:val="24"/>
        </w:rPr>
        <w:t>S</w:t>
      </w:r>
      <w:r w:rsidRPr="00813ABA">
        <w:rPr>
          <w:rFonts w:hint="eastAsia"/>
          <w:sz w:val="24"/>
        </w:rPr>
        <w:t>（</w:t>
      </w:r>
      <w:r w:rsidRPr="00813ABA">
        <w:rPr>
          <w:rFonts w:hint="eastAsia"/>
          <w:sz w:val="24"/>
        </w:rPr>
        <w:t>Browser</w:t>
      </w:r>
      <w:r w:rsidRPr="00813ABA">
        <w:rPr>
          <w:rFonts w:hint="eastAsia"/>
          <w:sz w:val="24"/>
        </w:rPr>
        <w:t>／</w:t>
      </w:r>
      <w:r w:rsidRPr="00813ABA">
        <w:rPr>
          <w:rFonts w:hint="eastAsia"/>
          <w:sz w:val="24"/>
        </w:rPr>
        <w:t>Server</w:t>
      </w:r>
      <w:r w:rsidRPr="00813ABA">
        <w:rPr>
          <w:rFonts w:hint="eastAsia"/>
          <w:sz w:val="24"/>
        </w:rPr>
        <w:t>）结构，即浏览器服务器结构。它是随着</w:t>
      </w:r>
      <w:r w:rsidRPr="00813ABA">
        <w:rPr>
          <w:rFonts w:hint="eastAsia"/>
          <w:sz w:val="24"/>
        </w:rPr>
        <w:t>Internet</w:t>
      </w:r>
      <w:r w:rsidRPr="00813ABA">
        <w:rPr>
          <w:rFonts w:hint="eastAsia"/>
          <w:sz w:val="24"/>
        </w:rPr>
        <w:t>技术的兴起，对</w:t>
      </w:r>
      <w:r w:rsidRPr="00813ABA">
        <w:rPr>
          <w:rFonts w:hint="eastAsia"/>
          <w:sz w:val="24"/>
        </w:rPr>
        <w:t>C</w:t>
      </w:r>
      <w:r w:rsidRPr="00813ABA">
        <w:rPr>
          <w:rFonts w:hint="eastAsia"/>
          <w:sz w:val="24"/>
        </w:rPr>
        <w:t>／</w:t>
      </w:r>
      <w:r w:rsidRPr="00813ABA">
        <w:rPr>
          <w:rFonts w:hint="eastAsia"/>
          <w:sz w:val="24"/>
        </w:rPr>
        <w:t>S</w:t>
      </w:r>
      <w:r w:rsidRPr="00813ABA">
        <w:rPr>
          <w:rFonts w:hint="eastAsia"/>
          <w:sz w:val="24"/>
        </w:rPr>
        <w:t>结构的一种变化或者改进的结构。在这种结构下，用户工作界面通过浏览器来实现，极少部分事务逻辑在前端（</w:t>
      </w:r>
      <w:r w:rsidRPr="00813ABA">
        <w:rPr>
          <w:rFonts w:hint="eastAsia"/>
          <w:sz w:val="24"/>
        </w:rPr>
        <w:t>Browser</w:t>
      </w:r>
      <w:r w:rsidRPr="00813ABA">
        <w:rPr>
          <w:rFonts w:hint="eastAsia"/>
          <w:sz w:val="24"/>
        </w:rPr>
        <w:t>）实现，主要事务逻辑在服务器端（</w:t>
      </w:r>
      <w:r w:rsidRPr="00813ABA">
        <w:rPr>
          <w:rFonts w:hint="eastAsia"/>
          <w:sz w:val="24"/>
        </w:rPr>
        <w:t>Server</w:t>
      </w:r>
      <w:r w:rsidRPr="00813ABA">
        <w:rPr>
          <w:rFonts w:hint="eastAsia"/>
          <w:sz w:val="24"/>
        </w:rPr>
        <w:t>）实现，形成所谓三层结构。这样就大大简化了客户端电脑载荷，减轻了系统维护与升级的成本和工作量，降低了用户的总体成本。</w:t>
      </w:r>
    </w:p>
    <w:p w14:paraId="5C4EFE79" w14:textId="77777777" w:rsidR="00A93970" w:rsidRPr="00C472A1" w:rsidRDefault="00A93970" w:rsidP="00C472A1">
      <w:pPr>
        <w:pStyle w:val="2"/>
        <w:rPr>
          <w:b w:val="0"/>
          <w:sz w:val="28"/>
        </w:rPr>
      </w:pPr>
      <w:bookmarkStart w:id="62" w:name="_Toc199042874"/>
      <w:bookmarkStart w:id="63" w:name="_Toc288212693"/>
      <w:bookmarkStart w:id="64" w:name="_Toc292389059"/>
      <w:r w:rsidRPr="00C472A1">
        <w:rPr>
          <w:rFonts w:hint="eastAsia"/>
          <w:b w:val="0"/>
          <w:sz w:val="28"/>
        </w:rPr>
        <w:t>3.3</w:t>
      </w:r>
      <w:r w:rsidRPr="00C472A1">
        <w:rPr>
          <w:rFonts w:hint="eastAsia"/>
          <w:b w:val="0"/>
          <w:sz w:val="28"/>
        </w:rPr>
        <w:t>系统功能结构</w:t>
      </w:r>
      <w:bookmarkEnd w:id="60"/>
      <w:bookmarkEnd w:id="61"/>
      <w:bookmarkEnd w:id="62"/>
      <w:bookmarkEnd w:id="63"/>
      <w:bookmarkEnd w:id="64"/>
    </w:p>
    <w:p w14:paraId="5D855AE5" w14:textId="77777777" w:rsidR="00A93970" w:rsidRPr="002D7C8A" w:rsidRDefault="00A93970" w:rsidP="00C472A1">
      <w:pPr>
        <w:spacing w:line="300" w:lineRule="auto"/>
        <w:ind w:firstLineChars="200" w:firstLine="480"/>
        <w:rPr>
          <w:sz w:val="24"/>
        </w:rPr>
      </w:pPr>
      <w:r w:rsidRPr="002D7C8A">
        <w:rPr>
          <w:rFonts w:hint="eastAsia"/>
          <w:sz w:val="24"/>
        </w:rPr>
        <w:t>根据需求分析的结果，基于</w:t>
      </w:r>
      <w:r w:rsidRPr="002D7C8A">
        <w:rPr>
          <w:rFonts w:hint="eastAsia"/>
          <w:sz w:val="24"/>
        </w:rPr>
        <w:t>Web</w:t>
      </w:r>
      <w:r w:rsidRPr="002D7C8A">
        <w:rPr>
          <w:rFonts w:hint="eastAsia"/>
          <w:sz w:val="24"/>
        </w:rPr>
        <w:t>的学生德育评价管理系统主要分为下面几个模块：管理员基本信息管理模块，学生基本信息管理模块，学生处分模块，</w:t>
      </w:r>
      <w:r w:rsidRPr="002D7C8A">
        <w:rPr>
          <w:rFonts w:hint="eastAsia"/>
          <w:sz w:val="24"/>
        </w:rPr>
        <w:t>IPQ</w:t>
      </w:r>
      <w:r w:rsidRPr="002D7C8A">
        <w:rPr>
          <w:rFonts w:hint="eastAsia"/>
          <w:sz w:val="24"/>
        </w:rPr>
        <w:t>管理模块，每周考勤模块，每周卫生检查结果模块</w:t>
      </w:r>
    </w:p>
    <w:p w14:paraId="5FFCF575" w14:textId="77777777" w:rsidR="00A93970" w:rsidRPr="002D7C8A" w:rsidRDefault="00A93970" w:rsidP="00C472A1">
      <w:pPr>
        <w:spacing w:line="300" w:lineRule="auto"/>
        <w:ind w:firstLineChars="200" w:firstLine="480"/>
        <w:rPr>
          <w:sz w:val="24"/>
        </w:rPr>
      </w:pPr>
      <w:r w:rsidRPr="002D7C8A">
        <w:rPr>
          <w:rFonts w:hint="eastAsia"/>
          <w:sz w:val="24"/>
        </w:rPr>
        <w:t>整个系统的结构如图</w:t>
      </w:r>
      <w:r w:rsidRPr="002D7C8A">
        <w:rPr>
          <w:rFonts w:hint="eastAsia"/>
          <w:sz w:val="24"/>
        </w:rPr>
        <w:t>3.</w:t>
      </w:r>
      <w:r w:rsidR="00C472A1">
        <w:rPr>
          <w:rFonts w:hint="eastAsia"/>
          <w:sz w:val="24"/>
        </w:rPr>
        <w:t>2</w:t>
      </w:r>
      <w:r w:rsidRPr="002D7C8A">
        <w:rPr>
          <w:rFonts w:hint="eastAsia"/>
          <w:sz w:val="24"/>
        </w:rPr>
        <w:t>所示。</w:t>
      </w:r>
    </w:p>
    <w:p w14:paraId="0661636C" w14:textId="77777777" w:rsidR="00A93970" w:rsidRPr="002D7C8A" w:rsidRDefault="00A65C1C" w:rsidP="002D7C8A">
      <w:pPr>
        <w:rPr>
          <w:sz w:val="24"/>
        </w:rPr>
      </w:pPr>
      <w:r w:rsidRPr="002D7C8A">
        <w:rPr>
          <w:sz w:val="24"/>
        </w:rPr>
        <w:object w:dxaOrig="11535" w:dyaOrig="11266" w14:anchorId="118F8FE6">
          <v:shape id="_x0000_i1026" type="#_x0000_t75" style="width:415pt;height:466pt" o:ole="">
            <v:imagedata r:id="rId15" o:title=""/>
          </v:shape>
          <o:OLEObject Type="Embed" ProgID="Visio.Drawing.11" ShapeID="_x0000_i1026" DrawAspect="Content" ObjectID="_1422510652" r:id="rId16"/>
        </w:object>
      </w:r>
    </w:p>
    <w:p w14:paraId="612FD882" w14:textId="77777777" w:rsidR="00A93970" w:rsidRPr="00C472A1" w:rsidRDefault="00A93970" w:rsidP="00C472A1">
      <w:pPr>
        <w:jc w:val="center"/>
      </w:pPr>
      <w:r w:rsidRPr="00C472A1">
        <w:rPr>
          <w:rFonts w:hint="eastAsia"/>
        </w:rPr>
        <w:t>图</w:t>
      </w:r>
      <w:r w:rsidRPr="00C472A1">
        <w:rPr>
          <w:rFonts w:hint="eastAsia"/>
        </w:rPr>
        <w:t>3</w:t>
      </w:r>
      <w:r w:rsidR="00C472A1" w:rsidRPr="00C472A1">
        <w:rPr>
          <w:rFonts w:hint="eastAsia"/>
        </w:rPr>
        <w:t>.2</w:t>
      </w:r>
      <w:r w:rsidRPr="00C472A1">
        <w:rPr>
          <w:rFonts w:hint="eastAsia"/>
        </w:rPr>
        <w:t xml:space="preserve"> </w:t>
      </w:r>
      <w:r w:rsidRPr="00C472A1">
        <w:rPr>
          <w:rFonts w:hint="eastAsia"/>
        </w:rPr>
        <w:t>系统的模块图</w:t>
      </w:r>
    </w:p>
    <w:p w14:paraId="0391EEDD" w14:textId="77777777" w:rsidR="00A93970" w:rsidRPr="00C472A1" w:rsidRDefault="00A93970" w:rsidP="00C472A1">
      <w:pPr>
        <w:pStyle w:val="2"/>
        <w:rPr>
          <w:b w:val="0"/>
          <w:sz w:val="28"/>
        </w:rPr>
      </w:pPr>
      <w:bookmarkStart w:id="65" w:name="_Toc198351974"/>
      <w:bookmarkStart w:id="66" w:name="_Toc198353455"/>
      <w:bookmarkStart w:id="67" w:name="_Toc199042875"/>
      <w:bookmarkStart w:id="68" w:name="_Toc288212694"/>
      <w:bookmarkStart w:id="69" w:name="_Toc292389060"/>
      <w:r w:rsidRPr="00C472A1">
        <w:rPr>
          <w:rFonts w:hint="eastAsia"/>
          <w:b w:val="0"/>
          <w:sz w:val="28"/>
        </w:rPr>
        <w:t>3.4</w:t>
      </w:r>
      <w:r w:rsidRPr="00C472A1">
        <w:rPr>
          <w:rFonts w:hint="eastAsia"/>
          <w:b w:val="0"/>
          <w:sz w:val="28"/>
        </w:rPr>
        <w:t>系统功能简介</w:t>
      </w:r>
      <w:bookmarkEnd w:id="65"/>
      <w:bookmarkEnd w:id="66"/>
      <w:bookmarkEnd w:id="67"/>
      <w:bookmarkEnd w:id="68"/>
      <w:bookmarkEnd w:id="69"/>
    </w:p>
    <w:p w14:paraId="10853C86" w14:textId="77777777" w:rsidR="00A93970" w:rsidRPr="002D7C8A" w:rsidRDefault="00A93970" w:rsidP="00C472A1">
      <w:pPr>
        <w:spacing w:line="300" w:lineRule="auto"/>
        <w:ind w:firstLineChars="200" w:firstLine="480"/>
        <w:rPr>
          <w:sz w:val="24"/>
        </w:rPr>
      </w:pPr>
      <w:r w:rsidRPr="002D7C8A">
        <w:rPr>
          <w:rFonts w:hint="eastAsia"/>
          <w:sz w:val="24"/>
        </w:rPr>
        <w:t>以下分别介绍系统中的各个系统</w:t>
      </w:r>
      <w:r w:rsidRPr="002D7C8A">
        <w:rPr>
          <w:rFonts w:hint="eastAsia"/>
          <w:sz w:val="24"/>
        </w:rPr>
        <w:t>6</w:t>
      </w:r>
      <w:r w:rsidRPr="002D7C8A">
        <w:rPr>
          <w:rFonts w:hint="eastAsia"/>
          <w:sz w:val="24"/>
        </w:rPr>
        <w:t>个子模块：</w:t>
      </w:r>
    </w:p>
    <w:p w14:paraId="626FA8E9" w14:textId="77777777" w:rsidR="00A93970" w:rsidRPr="002D7C8A" w:rsidRDefault="00A93970" w:rsidP="00C472A1">
      <w:pPr>
        <w:spacing w:line="300" w:lineRule="auto"/>
        <w:ind w:firstLineChars="200" w:firstLine="480"/>
        <w:rPr>
          <w:sz w:val="24"/>
        </w:rPr>
      </w:pPr>
      <w:r w:rsidRPr="002D7C8A">
        <w:rPr>
          <w:rFonts w:hint="eastAsia"/>
          <w:sz w:val="24"/>
        </w:rPr>
        <w:t>管理员基本信息管理</w:t>
      </w:r>
    </w:p>
    <w:p w14:paraId="70AFD061" w14:textId="77777777" w:rsidR="00A93970" w:rsidRPr="002D7C8A" w:rsidRDefault="00A93970" w:rsidP="00C472A1">
      <w:pPr>
        <w:spacing w:line="300" w:lineRule="auto"/>
        <w:ind w:firstLineChars="200" w:firstLine="480"/>
        <w:rPr>
          <w:sz w:val="24"/>
        </w:rPr>
      </w:pPr>
      <w:r w:rsidRPr="002D7C8A">
        <w:rPr>
          <w:rFonts w:hint="eastAsia"/>
          <w:sz w:val="24"/>
        </w:rPr>
        <w:t>该模块主要是辅导员对管理员信息的增删查改，管理员在这个模块只有修改自己密码的权限</w:t>
      </w:r>
    </w:p>
    <w:p w14:paraId="23D9FBFF" w14:textId="77777777" w:rsidR="00A93970" w:rsidRPr="002D7C8A" w:rsidRDefault="00A93970" w:rsidP="00C472A1">
      <w:pPr>
        <w:spacing w:line="300" w:lineRule="auto"/>
        <w:ind w:firstLineChars="200" w:firstLine="480"/>
        <w:rPr>
          <w:sz w:val="24"/>
        </w:rPr>
      </w:pPr>
      <w:r w:rsidRPr="002D7C8A">
        <w:rPr>
          <w:rFonts w:hint="eastAsia"/>
          <w:sz w:val="24"/>
        </w:rPr>
        <w:t>学生基本信息管理</w:t>
      </w:r>
    </w:p>
    <w:p w14:paraId="7CA528B2" w14:textId="77777777" w:rsidR="00A93970" w:rsidRPr="002D7C8A" w:rsidRDefault="00A93970" w:rsidP="00C472A1">
      <w:pPr>
        <w:spacing w:line="300" w:lineRule="auto"/>
        <w:ind w:firstLineChars="200" w:firstLine="480"/>
        <w:rPr>
          <w:sz w:val="24"/>
        </w:rPr>
      </w:pPr>
      <w:r w:rsidRPr="002D7C8A">
        <w:rPr>
          <w:rFonts w:hint="eastAsia"/>
          <w:sz w:val="24"/>
        </w:rPr>
        <w:t>管理人员和辅导员能对德育评价的学生进行增删查改，学生只能查看自己的基本信息</w:t>
      </w:r>
    </w:p>
    <w:p w14:paraId="6717244E" w14:textId="77777777" w:rsidR="00A93970" w:rsidRPr="002D7C8A" w:rsidRDefault="00A93970" w:rsidP="00C472A1">
      <w:pPr>
        <w:spacing w:line="300" w:lineRule="auto"/>
        <w:ind w:firstLineChars="200" w:firstLine="480"/>
        <w:rPr>
          <w:sz w:val="24"/>
        </w:rPr>
      </w:pPr>
      <w:r w:rsidRPr="002D7C8A">
        <w:rPr>
          <w:rFonts w:hint="eastAsia"/>
          <w:sz w:val="24"/>
        </w:rPr>
        <w:t>学生处分管理</w:t>
      </w:r>
    </w:p>
    <w:p w14:paraId="7DD8B70C" w14:textId="77777777" w:rsidR="00A93970" w:rsidRPr="002D7C8A" w:rsidRDefault="00A93970" w:rsidP="00C472A1">
      <w:pPr>
        <w:spacing w:line="300" w:lineRule="auto"/>
        <w:ind w:firstLineChars="200" w:firstLine="480"/>
        <w:rPr>
          <w:sz w:val="24"/>
        </w:rPr>
      </w:pPr>
      <w:r w:rsidRPr="002D7C8A">
        <w:rPr>
          <w:rFonts w:hint="eastAsia"/>
          <w:sz w:val="24"/>
        </w:rPr>
        <w:lastRenderedPageBreak/>
        <w:t>管理员或者辅导员能对参加德育评价的学生进行处分的添加修改删除，学生只能查看自己的处分信息</w:t>
      </w:r>
    </w:p>
    <w:p w14:paraId="7DF34B14" w14:textId="77777777" w:rsidR="00A93970" w:rsidRPr="002D7C8A" w:rsidRDefault="00A93970" w:rsidP="00C472A1">
      <w:pPr>
        <w:spacing w:line="300" w:lineRule="auto"/>
        <w:ind w:firstLineChars="200" w:firstLine="480"/>
        <w:rPr>
          <w:sz w:val="24"/>
        </w:rPr>
      </w:pPr>
      <w:r w:rsidRPr="002D7C8A">
        <w:rPr>
          <w:rFonts w:hint="eastAsia"/>
          <w:sz w:val="24"/>
        </w:rPr>
        <w:t>ＩＰＱ管理模块</w:t>
      </w:r>
    </w:p>
    <w:p w14:paraId="79944B0D" w14:textId="77777777" w:rsidR="00A93970" w:rsidRPr="002D7C8A" w:rsidRDefault="00A93970" w:rsidP="00C472A1">
      <w:pPr>
        <w:spacing w:line="300" w:lineRule="auto"/>
        <w:ind w:firstLineChars="200" w:firstLine="480"/>
        <w:rPr>
          <w:sz w:val="24"/>
        </w:rPr>
      </w:pPr>
      <w:r w:rsidRPr="002D7C8A">
        <w:rPr>
          <w:rFonts w:hint="eastAsia"/>
          <w:sz w:val="24"/>
        </w:rPr>
        <w:t>包括ＩＰＱ增加管理和ＩＰＱ扣分管理，可以查询单个或者所有的学生的ＩＰＱ情况，学生只能查看自己的ＩＰＱ情况</w:t>
      </w:r>
    </w:p>
    <w:p w14:paraId="49103D9D" w14:textId="77777777" w:rsidR="00A93970" w:rsidRPr="002D7C8A" w:rsidRDefault="00A93970" w:rsidP="00C472A1">
      <w:pPr>
        <w:spacing w:line="300" w:lineRule="auto"/>
        <w:ind w:firstLineChars="200" w:firstLine="480"/>
        <w:rPr>
          <w:sz w:val="24"/>
        </w:rPr>
      </w:pPr>
      <w:r w:rsidRPr="002D7C8A">
        <w:rPr>
          <w:rFonts w:hint="eastAsia"/>
          <w:sz w:val="24"/>
        </w:rPr>
        <w:t>考勤管理</w:t>
      </w:r>
    </w:p>
    <w:p w14:paraId="0F188EAC" w14:textId="77777777" w:rsidR="00A93970" w:rsidRPr="002D7C8A" w:rsidRDefault="00A93970" w:rsidP="00C472A1">
      <w:pPr>
        <w:spacing w:line="300" w:lineRule="auto"/>
        <w:ind w:firstLineChars="200" w:firstLine="480"/>
        <w:rPr>
          <w:sz w:val="24"/>
        </w:rPr>
      </w:pPr>
      <w:r w:rsidRPr="002D7C8A">
        <w:rPr>
          <w:rFonts w:hint="eastAsia"/>
          <w:sz w:val="24"/>
        </w:rPr>
        <w:t>对每周学生考勤的管理，可以通过查询某一周的考勤情况，学生只有查看权限</w:t>
      </w:r>
    </w:p>
    <w:p w14:paraId="3C261FC5" w14:textId="77777777" w:rsidR="00A93970" w:rsidRPr="002D7C8A" w:rsidRDefault="00A93970" w:rsidP="00C472A1">
      <w:pPr>
        <w:spacing w:line="300" w:lineRule="auto"/>
        <w:ind w:firstLineChars="200" w:firstLine="480"/>
        <w:rPr>
          <w:sz w:val="24"/>
        </w:rPr>
      </w:pPr>
      <w:r w:rsidRPr="002D7C8A">
        <w:rPr>
          <w:rFonts w:hint="eastAsia"/>
          <w:sz w:val="24"/>
        </w:rPr>
        <w:t>卫生检查管理</w:t>
      </w:r>
    </w:p>
    <w:p w14:paraId="1D9DA6C1" w14:textId="77777777" w:rsidR="00A93970" w:rsidRPr="002D7C8A" w:rsidRDefault="00A93970" w:rsidP="00C472A1">
      <w:pPr>
        <w:spacing w:line="300" w:lineRule="auto"/>
        <w:ind w:firstLineChars="200" w:firstLine="480"/>
        <w:rPr>
          <w:sz w:val="24"/>
        </w:rPr>
      </w:pPr>
      <w:r w:rsidRPr="002D7C8A">
        <w:rPr>
          <w:rFonts w:hint="eastAsia"/>
          <w:sz w:val="24"/>
        </w:rPr>
        <w:t>辅导员或者管理员有添加修改删除每周卫生检查结果的权限，学生只能查看每周或者所有的卫生检查结果。</w:t>
      </w:r>
    </w:p>
    <w:p w14:paraId="4412F9F4" w14:textId="77777777" w:rsidR="00A93970" w:rsidRPr="00C472A1" w:rsidRDefault="00A93970" w:rsidP="00C472A1">
      <w:pPr>
        <w:pStyle w:val="1"/>
        <w:jc w:val="center"/>
        <w:rPr>
          <w:rFonts w:eastAsia="黑体"/>
          <w:sz w:val="32"/>
        </w:rPr>
      </w:pPr>
      <w:bookmarkStart w:id="70" w:name="_Toc288212695"/>
      <w:bookmarkStart w:id="71" w:name="_Toc292389061"/>
      <w:r w:rsidRPr="00C472A1">
        <w:rPr>
          <w:rFonts w:eastAsia="黑体" w:hint="eastAsia"/>
          <w:sz w:val="32"/>
        </w:rPr>
        <w:t xml:space="preserve">4 </w:t>
      </w:r>
      <w:r w:rsidRPr="00C472A1">
        <w:rPr>
          <w:rFonts w:eastAsia="黑体" w:hint="eastAsia"/>
          <w:sz w:val="32"/>
        </w:rPr>
        <w:t>学生德育评分管理系统需求分析</w:t>
      </w:r>
      <w:bookmarkEnd w:id="70"/>
      <w:bookmarkEnd w:id="71"/>
    </w:p>
    <w:p w14:paraId="270BD631" w14:textId="77777777" w:rsidR="00A93970" w:rsidRPr="00C472A1" w:rsidRDefault="00A93970" w:rsidP="00C472A1">
      <w:pPr>
        <w:pStyle w:val="2"/>
        <w:rPr>
          <w:b w:val="0"/>
          <w:sz w:val="28"/>
        </w:rPr>
      </w:pPr>
      <w:bookmarkStart w:id="72" w:name="_Toc199042877"/>
      <w:bookmarkStart w:id="73" w:name="_Toc288212696"/>
      <w:bookmarkStart w:id="74" w:name="_Toc292389062"/>
      <w:r w:rsidRPr="00C472A1">
        <w:rPr>
          <w:rFonts w:hint="eastAsia"/>
          <w:b w:val="0"/>
          <w:sz w:val="28"/>
        </w:rPr>
        <w:t>4.1</w:t>
      </w:r>
      <w:r w:rsidRPr="00C472A1">
        <w:rPr>
          <w:rFonts w:hint="eastAsia"/>
          <w:b w:val="0"/>
          <w:sz w:val="28"/>
        </w:rPr>
        <w:t>系统需求分析</w:t>
      </w:r>
      <w:bookmarkEnd w:id="72"/>
      <w:bookmarkEnd w:id="73"/>
      <w:bookmarkEnd w:id="74"/>
    </w:p>
    <w:p w14:paraId="0C24D365" w14:textId="77777777" w:rsidR="00A93970" w:rsidRPr="002D7C8A" w:rsidRDefault="00A93970" w:rsidP="00C472A1">
      <w:pPr>
        <w:spacing w:line="300" w:lineRule="auto"/>
        <w:ind w:firstLineChars="200" w:firstLine="480"/>
        <w:rPr>
          <w:sz w:val="24"/>
        </w:rPr>
      </w:pPr>
      <w:r w:rsidRPr="002D7C8A">
        <w:rPr>
          <w:sz w:val="24"/>
        </w:rPr>
        <w:t>用例图是被称为参与者的外部用户所能观察到的系统功能的模型图。用例是系统中的一个功能单元，可以被描述为参与者与系统之间的一次交互作用。用例模型的用途是列出系统中的用例和参与者，并显示哪个参与者参与了哪个用例的执行。</w:t>
      </w:r>
      <w:r w:rsidRPr="002D7C8A">
        <w:rPr>
          <w:rFonts w:hint="eastAsia"/>
          <w:sz w:val="24"/>
        </w:rPr>
        <w:t>下图</w:t>
      </w:r>
      <w:r w:rsidRPr="002D7C8A">
        <w:rPr>
          <w:rFonts w:hint="eastAsia"/>
          <w:sz w:val="24"/>
        </w:rPr>
        <w:t>4.</w:t>
      </w:r>
      <w:r w:rsidR="00C472A1">
        <w:rPr>
          <w:rFonts w:hint="eastAsia"/>
          <w:sz w:val="24"/>
        </w:rPr>
        <w:t>1</w:t>
      </w:r>
      <w:r w:rsidRPr="002D7C8A">
        <w:rPr>
          <w:rFonts w:hint="eastAsia"/>
          <w:sz w:val="24"/>
        </w:rPr>
        <w:t>为系统用例图。</w:t>
      </w:r>
      <w:r w:rsidRPr="002D7C8A">
        <w:rPr>
          <w:rFonts w:hint="eastAsia"/>
          <w:sz w:val="24"/>
        </w:rPr>
        <w:t xml:space="preserve"> </w:t>
      </w:r>
    </w:p>
    <w:p w14:paraId="7BCE8901" w14:textId="77777777" w:rsidR="00A93970" w:rsidRPr="002D7C8A" w:rsidRDefault="00A9275A" w:rsidP="002D7C8A">
      <w:pPr>
        <w:rPr>
          <w:sz w:val="24"/>
        </w:rPr>
      </w:pPr>
      <w:r w:rsidRPr="002D7C8A">
        <w:rPr>
          <w:sz w:val="24"/>
        </w:rPr>
        <w:object w:dxaOrig="11020" w:dyaOrig="15111" w14:anchorId="4B9030E9">
          <v:shape id="_x0000_i1027" type="#_x0000_t75" style="width:415pt;height:569pt" o:ole="">
            <v:imagedata r:id="rId17" o:title=""/>
          </v:shape>
          <o:OLEObject Type="Embed" ProgID="Visio.Drawing.11" ShapeID="_x0000_i1027" DrawAspect="Content" ObjectID="_1422510653" r:id="rId18"/>
        </w:object>
      </w:r>
    </w:p>
    <w:p w14:paraId="3D6AD7DC" w14:textId="77777777" w:rsidR="00A93970" w:rsidRPr="00C472A1" w:rsidRDefault="00A93970" w:rsidP="00C472A1">
      <w:pPr>
        <w:jc w:val="center"/>
      </w:pPr>
      <w:r w:rsidRPr="00C472A1">
        <w:rPr>
          <w:rFonts w:hint="eastAsia"/>
        </w:rPr>
        <w:t>图</w:t>
      </w:r>
      <w:r w:rsidRPr="00C472A1">
        <w:rPr>
          <w:rFonts w:hint="eastAsia"/>
        </w:rPr>
        <w:t>4</w:t>
      </w:r>
      <w:r w:rsidR="00C472A1" w:rsidRPr="00C472A1">
        <w:rPr>
          <w:rFonts w:hint="eastAsia"/>
        </w:rPr>
        <w:t>.1</w:t>
      </w:r>
      <w:r w:rsidRPr="00C472A1">
        <w:rPr>
          <w:rFonts w:hint="eastAsia"/>
        </w:rPr>
        <w:t xml:space="preserve"> </w:t>
      </w:r>
      <w:r w:rsidRPr="00C472A1">
        <w:rPr>
          <w:rFonts w:hint="eastAsia"/>
        </w:rPr>
        <w:t>系统用例图</w:t>
      </w:r>
    </w:p>
    <w:p w14:paraId="46E7ED5C" w14:textId="77777777" w:rsidR="00A93970" w:rsidRPr="00C472A1" w:rsidRDefault="00A93970" w:rsidP="00C472A1">
      <w:pPr>
        <w:pStyle w:val="2"/>
        <w:rPr>
          <w:b w:val="0"/>
          <w:sz w:val="28"/>
        </w:rPr>
      </w:pPr>
      <w:bookmarkStart w:id="75" w:name="_Toc198353457"/>
      <w:bookmarkStart w:id="76" w:name="_Toc199042880"/>
      <w:bookmarkStart w:id="77" w:name="_Toc288212698"/>
      <w:bookmarkStart w:id="78" w:name="_Toc292389063"/>
      <w:r w:rsidRPr="00C472A1">
        <w:rPr>
          <w:rFonts w:hint="eastAsia"/>
          <w:b w:val="0"/>
          <w:sz w:val="28"/>
        </w:rPr>
        <w:t>4.2</w:t>
      </w:r>
      <w:r w:rsidRPr="00C472A1">
        <w:rPr>
          <w:rFonts w:hint="eastAsia"/>
          <w:b w:val="0"/>
          <w:sz w:val="28"/>
        </w:rPr>
        <w:t>数据库需求分析</w:t>
      </w:r>
      <w:bookmarkEnd w:id="75"/>
      <w:bookmarkEnd w:id="76"/>
      <w:bookmarkEnd w:id="77"/>
      <w:bookmarkEnd w:id="78"/>
    </w:p>
    <w:p w14:paraId="4A89C57A" w14:textId="77777777" w:rsidR="00A93970" w:rsidRPr="00C472A1" w:rsidRDefault="00A93970" w:rsidP="00C472A1">
      <w:pPr>
        <w:pStyle w:val="3"/>
        <w:rPr>
          <w:rFonts w:eastAsia="黑体"/>
          <w:b w:val="0"/>
          <w:sz w:val="24"/>
        </w:rPr>
      </w:pPr>
      <w:bookmarkStart w:id="79" w:name="_Toc198353459"/>
      <w:bookmarkStart w:id="80" w:name="_Toc199042882"/>
      <w:bookmarkStart w:id="81" w:name="_Toc288212699"/>
      <w:bookmarkStart w:id="82" w:name="_Toc292389064"/>
      <w:r w:rsidRPr="00C472A1">
        <w:rPr>
          <w:rFonts w:eastAsia="黑体" w:hint="eastAsia"/>
          <w:b w:val="0"/>
          <w:sz w:val="24"/>
        </w:rPr>
        <w:t>4.2.</w:t>
      </w:r>
      <w:bookmarkEnd w:id="79"/>
      <w:bookmarkEnd w:id="80"/>
      <w:bookmarkEnd w:id="81"/>
      <w:r w:rsidR="00C928E8">
        <w:rPr>
          <w:rFonts w:eastAsia="黑体" w:hint="eastAsia"/>
          <w:b w:val="0"/>
          <w:sz w:val="24"/>
        </w:rPr>
        <w:t>1</w:t>
      </w:r>
      <w:r w:rsidR="00A9275A">
        <w:rPr>
          <w:rFonts w:eastAsia="黑体" w:hint="eastAsia"/>
          <w:b w:val="0"/>
          <w:sz w:val="24"/>
        </w:rPr>
        <w:t>数据库建模</w:t>
      </w:r>
      <w:bookmarkEnd w:id="82"/>
    </w:p>
    <w:p w14:paraId="2269B81B" w14:textId="77777777" w:rsidR="001651E3" w:rsidRDefault="001651E3" w:rsidP="001651E3">
      <w:pPr>
        <w:pStyle w:val="aa"/>
        <w:shd w:val="clear" w:color="auto" w:fill="FFFFFF"/>
        <w:spacing w:line="300" w:lineRule="auto"/>
        <w:rPr>
          <w:rFonts w:ascii="Times New Roman"/>
          <w:szCs w:val="21"/>
        </w:rPr>
      </w:pPr>
      <w:r w:rsidRPr="001651E3">
        <w:rPr>
          <w:rFonts w:ascii="Times New Roman" w:hint="eastAsia"/>
          <w:szCs w:val="21"/>
        </w:rPr>
        <w:t>本文使用的是关系型数据库</w:t>
      </w:r>
    </w:p>
    <w:p w14:paraId="4CC8B508" w14:textId="77777777" w:rsidR="001651E3" w:rsidRDefault="001651E3" w:rsidP="001651E3">
      <w:pPr>
        <w:pStyle w:val="aa"/>
        <w:shd w:val="clear" w:color="auto" w:fill="FFFFFF"/>
        <w:spacing w:line="300" w:lineRule="auto"/>
        <w:ind w:firstLineChars="200" w:firstLine="480"/>
        <w:rPr>
          <w:rFonts w:ascii="Times New Roman"/>
          <w:szCs w:val="21"/>
        </w:rPr>
      </w:pPr>
      <w:r w:rsidRPr="001651E3">
        <w:rPr>
          <w:rFonts w:ascii="Times New Roman"/>
          <w:szCs w:val="21"/>
        </w:rPr>
        <w:t>关系数据库，是建立在关系模型基础上的数据库，借助于集合代数等数学概念和方法来处理数据库中的数据。现实世界中的各种实体以及实体之间的各种联系均用关系模型来表示。关系模型是由埃德加</w:t>
      </w:r>
      <w:r w:rsidRPr="001651E3">
        <w:rPr>
          <w:rFonts w:ascii="Times New Roman" w:hAnsi="Times New Roman"/>
          <w:szCs w:val="21"/>
        </w:rPr>
        <w:t>·</w:t>
      </w:r>
      <w:r w:rsidRPr="001651E3">
        <w:rPr>
          <w:rFonts w:ascii="Times New Roman"/>
          <w:szCs w:val="21"/>
        </w:rPr>
        <w:t>科德于</w:t>
      </w:r>
      <w:r w:rsidRPr="001651E3">
        <w:rPr>
          <w:rFonts w:ascii="Times New Roman" w:hAnsi="Times New Roman"/>
          <w:szCs w:val="21"/>
        </w:rPr>
        <w:t>1970</w:t>
      </w:r>
      <w:r w:rsidRPr="001651E3">
        <w:rPr>
          <w:rFonts w:ascii="Times New Roman"/>
          <w:szCs w:val="21"/>
        </w:rPr>
        <w:t>年首先提出的，并配合</w:t>
      </w:r>
      <w:r w:rsidRPr="001651E3">
        <w:rPr>
          <w:rFonts w:ascii="Times New Roman" w:hAnsi="Times New Roman"/>
          <w:szCs w:val="21"/>
        </w:rPr>
        <w:t>“</w:t>
      </w:r>
      <w:r w:rsidRPr="001651E3">
        <w:rPr>
          <w:rFonts w:ascii="Times New Roman"/>
          <w:szCs w:val="21"/>
        </w:rPr>
        <w:t>科德十二定律</w:t>
      </w:r>
      <w:r w:rsidRPr="001651E3">
        <w:rPr>
          <w:rFonts w:ascii="Times New Roman" w:hAnsi="Times New Roman"/>
          <w:szCs w:val="21"/>
        </w:rPr>
        <w:t>”</w:t>
      </w:r>
      <w:r w:rsidRPr="001651E3">
        <w:rPr>
          <w:rFonts w:ascii="Times New Roman"/>
          <w:szCs w:val="21"/>
        </w:rPr>
        <w:t>。现如今虽然对此模型有一些批评意见，但它还是数据存储的传统标准。标准数据查询语言</w:t>
      </w:r>
      <w:r w:rsidRPr="001651E3">
        <w:rPr>
          <w:rFonts w:ascii="Times New Roman" w:hAnsi="Times New Roman"/>
          <w:szCs w:val="21"/>
        </w:rPr>
        <w:t>SQL</w:t>
      </w:r>
      <w:r w:rsidRPr="001651E3">
        <w:rPr>
          <w:rFonts w:ascii="Times New Roman"/>
          <w:szCs w:val="21"/>
        </w:rPr>
        <w:t>就是一种基于关系数据库的语言，这种语言执行对关系数据库中数据的检索和操作。</w:t>
      </w:r>
      <w:r w:rsidRPr="001651E3">
        <w:rPr>
          <w:rFonts w:ascii="Times New Roman" w:hAnsi="Times New Roman"/>
          <w:szCs w:val="21"/>
        </w:rPr>
        <w:t xml:space="preserve"> </w:t>
      </w:r>
      <w:r w:rsidRPr="001651E3">
        <w:rPr>
          <w:rFonts w:ascii="Times New Roman"/>
          <w:szCs w:val="21"/>
        </w:rPr>
        <w:t>关系模型由关系数据结构、关系操作集合、关系完整性约束三部分组成。</w:t>
      </w:r>
    </w:p>
    <w:p w14:paraId="4AD5C9D9" w14:textId="77777777" w:rsidR="00A93970" w:rsidRPr="001651E3" w:rsidRDefault="00A9275A" w:rsidP="001651E3">
      <w:pPr>
        <w:pStyle w:val="aa"/>
        <w:shd w:val="clear" w:color="auto" w:fill="FFFFFF"/>
        <w:spacing w:line="300" w:lineRule="auto"/>
        <w:rPr>
          <w:rFonts w:ascii="Times New Roman" w:hAnsi="Times New Roman"/>
          <w:szCs w:val="21"/>
        </w:rPr>
      </w:pPr>
      <w:r w:rsidRPr="001651E3">
        <w:rPr>
          <w:rFonts w:ascii="Times New Roman" w:hint="eastAsia"/>
        </w:rPr>
        <w:t>数据库模型图</w:t>
      </w:r>
      <w:r w:rsidR="00A93970" w:rsidRPr="001651E3">
        <w:rPr>
          <w:rFonts w:ascii="Times New Roman" w:hint="eastAsia"/>
        </w:rPr>
        <w:t>如图</w:t>
      </w:r>
      <w:r w:rsidR="00A93970" w:rsidRPr="001651E3">
        <w:rPr>
          <w:rFonts w:ascii="Times New Roman" w:hAnsi="Times New Roman" w:hint="eastAsia"/>
        </w:rPr>
        <w:t>4.</w:t>
      </w:r>
      <w:r w:rsidR="00C472A1" w:rsidRPr="001651E3">
        <w:rPr>
          <w:rFonts w:ascii="Times New Roman" w:hAnsi="Times New Roman" w:hint="eastAsia"/>
        </w:rPr>
        <w:t>2</w:t>
      </w:r>
      <w:r w:rsidR="00A93970" w:rsidRPr="001651E3">
        <w:rPr>
          <w:rFonts w:ascii="Times New Roman" w:hint="eastAsia"/>
        </w:rPr>
        <w:t>所示。</w:t>
      </w:r>
    </w:p>
    <w:p w14:paraId="06AD70CA" w14:textId="77777777" w:rsidR="00A93970" w:rsidRPr="002D7C8A" w:rsidRDefault="00C5223C" w:rsidP="002D7C8A">
      <w:pPr>
        <w:rPr>
          <w:sz w:val="24"/>
        </w:rPr>
      </w:pPr>
      <w:r w:rsidRPr="002D7C8A">
        <w:rPr>
          <w:sz w:val="24"/>
        </w:rPr>
        <w:object w:dxaOrig="7579" w:dyaOrig="8011" w14:anchorId="75B149FC">
          <v:shape id="_x0000_i1028" type="#_x0000_t75" style="width:329pt;height:347pt" o:ole="">
            <v:imagedata r:id="rId19" o:title=""/>
          </v:shape>
          <o:OLEObject Type="Embed" ProgID="Visio.Drawing.11" ShapeID="_x0000_i1028" DrawAspect="Content" ObjectID="_1422510654" r:id="rId20"/>
        </w:object>
      </w:r>
    </w:p>
    <w:p w14:paraId="46CC9886" w14:textId="77777777" w:rsidR="00A93970" w:rsidRPr="00C472A1" w:rsidRDefault="00A93970" w:rsidP="00C472A1">
      <w:pPr>
        <w:jc w:val="center"/>
      </w:pPr>
      <w:r w:rsidRPr="00C472A1">
        <w:rPr>
          <w:rFonts w:hint="eastAsia"/>
        </w:rPr>
        <w:t>图</w:t>
      </w:r>
      <w:r w:rsidRPr="00C472A1">
        <w:rPr>
          <w:rFonts w:hint="eastAsia"/>
        </w:rPr>
        <w:t>4.</w:t>
      </w:r>
      <w:r w:rsidR="00C472A1" w:rsidRPr="00C472A1">
        <w:rPr>
          <w:rFonts w:hint="eastAsia"/>
        </w:rPr>
        <w:t>2</w:t>
      </w:r>
      <w:r w:rsidRPr="00C472A1">
        <w:rPr>
          <w:rFonts w:hint="eastAsia"/>
        </w:rPr>
        <w:t xml:space="preserve"> </w:t>
      </w:r>
      <w:r w:rsidR="00C472A1" w:rsidRPr="00C472A1">
        <w:rPr>
          <w:rFonts w:hint="eastAsia"/>
        </w:rPr>
        <w:t xml:space="preserve"> </w:t>
      </w:r>
      <w:r w:rsidR="00A9275A">
        <w:rPr>
          <w:rFonts w:hint="eastAsia"/>
        </w:rPr>
        <w:t>数据库模型图</w:t>
      </w:r>
    </w:p>
    <w:p w14:paraId="32042DCA" w14:textId="77777777" w:rsidR="00A93970" w:rsidRPr="00C472A1" w:rsidRDefault="00A93970" w:rsidP="00C472A1">
      <w:pPr>
        <w:pStyle w:val="3"/>
        <w:rPr>
          <w:rFonts w:eastAsia="黑体"/>
          <w:b w:val="0"/>
          <w:sz w:val="24"/>
        </w:rPr>
      </w:pPr>
      <w:bookmarkStart w:id="83" w:name="_Toc198353460"/>
      <w:bookmarkStart w:id="84" w:name="_Toc199042883"/>
      <w:bookmarkStart w:id="85" w:name="_Toc288212700"/>
      <w:bookmarkStart w:id="86" w:name="_Toc292389065"/>
      <w:r w:rsidRPr="00C472A1">
        <w:rPr>
          <w:rFonts w:eastAsia="黑体" w:hint="eastAsia"/>
          <w:b w:val="0"/>
          <w:sz w:val="24"/>
        </w:rPr>
        <w:t>4.2.</w:t>
      </w:r>
      <w:r w:rsidR="00C928E8">
        <w:rPr>
          <w:rFonts w:eastAsia="黑体" w:hint="eastAsia"/>
          <w:b w:val="0"/>
          <w:sz w:val="24"/>
        </w:rPr>
        <w:t>2</w:t>
      </w:r>
      <w:r w:rsidRPr="00C472A1">
        <w:rPr>
          <w:rFonts w:eastAsia="黑体" w:hint="eastAsia"/>
          <w:b w:val="0"/>
          <w:sz w:val="24"/>
        </w:rPr>
        <w:t xml:space="preserve"> </w:t>
      </w:r>
      <w:r w:rsidRPr="00C472A1">
        <w:rPr>
          <w:rFonts w:eastAsia="黑体" w:hint="eastAsia"/>
          <w:b w:val="0"/>
          <w:sz w:val="24"/>
        </w:rPr>
        <w:t>数据字典</w:t>
      </w:r>
      <w:bookmarkEnd w:id="83"/>
      <w:bookmarkEnd w:id="84"/>
      <w:bookmarkEnd w:id="85"/>
      <w:bookmarkEnd w:id="86"/>
    </w:p>
    <w:p w14:paraId="655D6171" w14:textId="77777777" w:rsidR="00A93970" w:rsidRPr="002D7C8A" w:rsidRDefault="00A93970" w:rsidP="00C472A1">
      <w:pPr>
        <w:spacing w:line="300" w:lineRule="auto"/>
        <w:ind w:firstLineChars="200" w:firstLine="480"/>
        <w:rPr>
          <w:sz w:val="24"/>
        </w:rPr>
      </w:pPr>
      <w:r w:rsidRPr="002D7C8A">
        <w:rPr>
          <w:rFonts w:hint="eastAsia"/>
          <w:sz w:val="24"/>
        </w:rPr>
        <w:t>下列表</w:t>
      </w:r>
      <w:r w:rsidRPr="002D7C8A">
        <w:rPr>
          <w:rFonts w:hint="eastAsia"/>
          <w:sz w:val="24"/>
        </w:rPr>
        <w:t>4</w:t>
      </w:r>
      <w:r w:rsidR="00C472A1">
        <w:rPr>
          <w:rFonts w:hint="eastAsia"/>
          <w:sz w:val="24"/>
        </w:rPr>
        <w:t>.1</w:t>
      </w:r>
      <w:r w:rsidRPr="002D7C8A">
        <w:rPr>
          <w:rFonts w:hint="eastAsia"/>
          <w:sz w:val="24"/>
        </w:rPr>
        <w:t>到表</w:t>
      </w:r>
      <w:r w:rsidRPr="002D7C8A">
        <w:rPr>
          <w:rFonts w:hint="eastAsia"/>
          <w:sz w:val="24"/>
        </w:rPr>
        <w:t>4.</w:t>
      </w:r>
      <w:r w:rsidR="00C472A1">
        <w:rPr>
          <w:rFonts w:hint="eastAsia"/>
          <w:sz w:val="24"/>
        </w:rPr>
        <w:t>7</w:t>
      </w:r>
      <w:r w:rsidRPr="002D7C8A">
        <w:rPr>
          <w:rFonts w:hint="eastAsia"/>
          <w:sz w:val="24"/>
        </w:rPr>
        <w:t>给出</w:t>
      </w:r>
      <w:r w:rsidR="00C472A1">
        <w:rPr>
          <w:rFonts w:hint="eastAsia"/>
          <w:sz w:val="24"/>
        </w:rPr>
        <w:t>7</w:t>
      </w:r>
      <w:r w:rsidRPr="002D7C8A">
        <w:rPr>
          <w:rFonts w:hint="eastAsia"/>
          <w:sz w:val="24"/>
        </w:rPr>
        <w:t>个数据表：</w:t>
      </w:r>
    </w:p>
    <w:p w14:paraId="4A701BB2" w14:textId="77777777" w:rsidR="00A93970" w:rsidRPr="002D7C8A" w:rsidRDefault="00A93970" w:rsidP="00C5223C">
      <w:pPr>
        <w:spacing w:line="300" w:lineRule="auto"/>
        <w:ind w:firstLineChars="200" w:firstLine="480"/>
        <w:rPr>
          <w:sz w:val="24"/>
        </w:rPr>
      </w:pPr>
      <w:r w:rsidRPr="002D7C8A">
        <w:rPr>
          <w:rFonts w:hint="eastAsia"/>
          <w:sz w:val="24"/>
        </w:rPr>
        <w:t>包括数据描述、数据名称、数据类型等。</w:t>
      </w:r>
    </w:p>
    <w:p w14:paraId="49E347DE" w14:textId="77777777" w:rsidR="00A93970" w:rsidRPr="002D7C8A" w:rsidRDefault="00C472A1" w:rsidP="002D7C8A">
      <w:pPr>
        <w:rPr>
          <w:sz w:val="24"/>
        </w:rPr>
      </w:pPr>
      <w:r>
        <w:rPr>
          <w:rFonts w:hint="eastAsia"/>
          <w:sz w:val="24"/>
        </w:rPr>
        <w:t>表</w:t>
      </w:r>
      <w:r>
        <w:rPr>
          <w:rFonts w:hint="eastAsia"/>
          <w:sz w:val="24"/>
        </w:rPr>
        <w:t xml:space="preserve">4.1 </w:t>
      </w:r>
      <w:r w:rsidR="00A93970" w:rsidRPr="002D7C8A">
        <w:rPr>
          <w:rFonts w:hint="eastAsia"/>
          <w:sz w:val="24"/>
        </w:rPr>
        <w:t>学生信息表</w:t>
      </w:r>
      <w:r w:rsidR="00A93970" w:rsidRPr="002D7C8A">
        <w:rPr>
          <w:rFonts w:hint="eastAsia"/>
          <w:sz w:val="24"/>
        </w:rPr>
        <w:t>StudentList</w:t>
      </w:r>
    </w:p>
    <w:tbl>
      <w:tblPr>
        <w:tblpPr w:leftFromText="180" w:rightFromText="180" w:vertAnchor="text" w:horzAnchor="margin" w:tblpY="119"/>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0"/>
        <w:gridCol w:w="1331"/>
        <w:gridCol w:w="945"/>
        <w:gridCol w:w="1074"/>
        <w:gridCol w:w="1202"/>
        <w:gridCol w:w="2882"/>
      </w:tblGrid>
      <w:tr w:rsidR="00C5223C" w:rsidRPr="002D7C8A" w14:paraId="1D540FFC" w14:textId="77777777" w:rsidTr="00C5223C">
        <w:trPr>
          <w:trHeight w:val="345"/>
        </w:trPr>
        <w:tc>
          <w:tcPr>
            <w:tcW w:w="2030" w:type="dxa"/>
          </w:tcPr>
          <w:p w14:paraId="2F48DF13" w14:textId="77777777" w:rsidR="00C5223C" w:rsidRPr="002D7C8A" w:rsidRDefault="00C5223C" w:rsidP="00C5223C">
            <w:pPr>
              <w:rPr>
                <w:sz w:val="24"/>
              </w:rPr>
            </w:pPr>
            <w:r w:rsidRPr="002D7C8A">
              <w:rPr>
                <w:rFonts w:hint="eastAsia"/>
                <w:sz w:val="24"/>
              </w:rPr>
              <w:t>字段名</w:t>
            </w:r>
          </w:p>
        </w:tc>
        <w:tc>
          <w:tcPr>
            <w:tcW w:w="1331" w:type="dxa"/>
          </w:tcPr>
          <w:p w14:paraId="19A2A410" w14:textId="77777777" w:rsidR="00C5223C" w:rsidRPr="002D7C8A" w:rsidRDefault="00C5223C" w:rsidP="00C5223C">
            <w:pPr>
              <w:rPr>
                <w:sz w:val="24"/>
              </w:rPr>
            </w:pPr>
            <w:r w:rsidRPr="002D7C8A">
              <w:rPr>
                <w:rFonts w:hint="eastAsia"/>
                <w:sz w:val="24"/>
              </w:rPr>
              <w:t>数据类型</w:t>
            </w:r>
          </w:p>
        </w:tc>
        <w:tc>
          <w:tcPr>
            <w:tcW w:w="945" w:type="dxa"/>
          </w:tcPr>
          <w:p w14:paraId="0F7CAA38" w14:textId="77777777" w:rsidR="00C5223C" w:rsidRPr="002D7C8A" w:rsidRDefault="00C5223C" w:rsidP="00C5223C">
            <w:pPr>
              <w:rPr>
                <w:sz w:val="24"/>
              </w:rPr>
            </w:pPr>
            <w:r w:rsidRPr="002D7C8A">
              <w:rPr>
                <w:rFonts w:hint="eastAsia"/>
                <w:sz w:val="24"/>
              </w:rPr>
              <w:t>长度</w:t>
            </w:r>
          </w:p>
        </w:tc>
        <w:tc>
          <w:tcPr>
            <w:tcW w:w="1074" w:type="dxa"/>
          </w:tcPr>
          <w:p w14:paraId="3C9AE6DC" w14:textId="77777777" w:rsidR="00C5223C" w:rsidRPr="002D7C8A" w:rsidRDefault="00C5223C" w:rsidP="00C5223C">
            <w:pPr>
              <w:rPr>
                <w:sz w:val="24"/>
              </w:rPr>
            </w:pPr>
            <w:r w:rsidRPr="002D7C8A">
              <w:rPr>
                <w:rFonts w:hint="eastAsia"/>
                <w:sz w:val="24"/>
              </w:rPr>
              <w:t>主外键</w:t>
            </w:r>
          </w:p>
        </w:tc>
        <w:tc>
          <w:tcPr>
            <w:tcW w:w="1202" w:type="dxa"/>
          </w:tcPr>
          <w:p w14:paraId="1D974876" w14:textId="77777777" w:rsidR="00C5223C" w:rsidRPr="002D7C8A" w:rsidRDefault="00C5223C" w:rsidP="00C5223C">
            <w:pPr>
              <w:rPr>
                <w:sz w:val="24"/>
              </w:rPr>
            </w:pPr>
            <w:r w:rsidRPr="002D7C8A">
              <w:rPr>
                <w:rFonts w:hint="eastAsia"/>
                <w:sz w:val="24"/>
              </w:rPr>
              <w:t>约束</w:t>
            </w:r>
          </w:p>
        </w:tc>
        <w:tc>
          <w:tcPr>
            <w:tcW w:w="2882" w:type="dxa"/>
          </w:tcPr>
          <w:p w14:paraId="4FC395BB" w14:textId="77777777" w:rsidR="00C5223C" w:rsidRPr="002D7C8A" w:rsidRDefault="00C5223C" w:rsidP="00C5223C">
            <w:pPr>
              <w:rPr>
                <w:sz w:val="24"/>
              </w:rPr>
            </w:pPr>
            <w:r w:rsidRPr="002D7C8A">
              <w:rPr>
                <w:rFonts w:hint="eastAsia"/>
                <w:sz w:val="24"/>
              </w:rPr>
              <w:t>备注</w:t>
            </w:r>
          </w:p>
        </w:tc>
      </w:tr>
      <w:tr w:rsidR="00C5223C" w:rsidRPr="002D7C8A" w14:paraId="4C7F770A" w14:textId="77777777" w:rsidTr="00C5223C">
        <w:tc>
          <w:tcPr>
            <w:tcW w:w="2030" w:type="dxa"/>
          </w:tcPr>
          <w:p w14:paraId="3CF60359" w14:textId="77777777" w:rsidR="00C5223C" w:rsidRPr="002D7C8A" w:rsidRDefault="00C5223C" w:rsidP="00C5223C">
            <w:pPr>
              <w:rPr>
                <w:sz w:val="24"/>
              </w:rPr>
            </w:pPr>
            <w:r w:rsidRPr="002D7C8A">
              <w:rPr>
                <w:rFonts w:hint="eastAsia"/>
                <w:sz w:val="24"/>
              </w:rPr>
              <w:t>S</w:t>
            </w:r>
            <w:r w:rsidRPr="002D7C8A">
              <w:rPr>
                <w:sz w:val="24"/>
              </w:rPr>
              <w:t>ubtraction</w:t>
            </w:r>
            <w:r w:rsidRPr="002D7C8A">
              <w:rPr>
                <w:rFonts w:hint="eastAsia"/>
                <w:sz w:val="24"/>
              </w:rPr>
              <w:t>Id</w:t>
            </w:r>
          </w:p>
        </w:tc>
        <w:tc>
          <w:tcPr>
            <w:tcW w:w="1331" w:type="dxa"/>
          </w:tcPr>
          <w:p w14:paraId="44EB4E24" w14:textId="77777777" w:rsidR="00C5223C" w:rsidRPr="002D7C8A" w:rsidRDefault="00C5223C" w:rsidP="00C5223C">
            <w:pPr>
              <w:rPr>
                <w:sz w:val="24"/>
              </w:rPr>
            </w:pPr>
            <w:r w:rsidRPr="002D7C8A">
              <w:rPr>
                <w:rFonts w:hint="eastAsia"/>
                <w:sz w:val="24"/>
              </w:rPr>
              <w:t>自动编号</w:t>
            </w:r>
          </w:p>
        </w:tc>
        <w:tc>
          <w:tcPr>
            <w:tcW w:w="945" w:type="dxa"/>
          </w:tcPr>
          <w:p w14:paraId="122188A2" w14:textId="77777777" w:rsidR="00C5223C" w:rsidRPr="002D7C8A" w:rsidRDefault="00C5223C" w:rsidP="00C5223C">
            <w:pPr>
              <w:rPr>
                <w:sz w:val="24"/>
              </w:rPr>
            </w:pPr>
          </w:p>
        </w:tc>
        <w:tc>
          <w:tcPr>
            <w:tcW w:w="1074" w:type="dxa"/>
          </w:tcPr>
          <w:p w14:paraId="2B836241" w14:textId="77777777" w:rsidR="00C5223C" w:rsidRPr="002D7C8A" w:rsidRDefault="00C5223C" w:rsidP="00C5223C">
            <w:pPr>
              <w:rPr>
                <w:sz w:val="24"/>
              </w:rPr>
            </w:pPr>
            <w:r w:rsidRPr="002D7C8A">
              <w:rPr>
                <w:rFonts w:hint="eastAsia"/>
                <w:sz w:val="24"/>
              </w:rPr>
              <w:t>主键</w:t>
            </w:r>
          </w:p>
        </w:tc>
        <w:tc>
          <w:tcPr>
            <w:tcW w:w="1202" w:type="dxa"/>
          </w:tcPr>
          <w:p w14:paraId="6A5D2251" w14:textId="77777777" w:rsidR="00C5223C" w:rsidRPr="002D7C8A" w:rsidRDefault="00C5223C" w:rsidP="00C5223C">
            <w:pPr>
              <w:rPr>
                <w:sz w:val="24"/>
              </w:rPr>
            </w:pPr>
            <w:r w:rsidRPr="002D7C8A">
              <w:rPr>
                <w:rFonts w:hint="eastAsia"/>
                <w:sz w:val="24"/>
              </w:rPr>
              <w:t>非空</w:t>
            </w:r>
          </w:p>
        </w:tc>
        <w:tc>
          <w:tcPr>
            <w:tcW w:w="2882" w:type="dxa"/>
          </w:tcPr>
          <w:p w14:paraId="11FA5AF0" w14:textId="77777777" w:rsidR="00C5223C" w:rsidRPr="002D7C8A" w:rsidRDefault="00C5223C" w:rsidP="00C5223C">
            <w:pPr>
              <w:rPr>
                <w:sz w:val="24"/>
              </w:rPr>
            </w:pPr>
            <w:r w:rsidRPr="002D7C8A">
              <w:rPr>
                <w:rFonts w:hint="eastAsia"/>
                <w:sz w:val="24"/>
              </w:rPr>
              <w:t>编号</w:t>
            </w:r>
          </w:p>
        </w:tc>
      </w:tr>
      <w:tr w:rsidR="00C5223C" w:rsidRPr="002D7C8A" w14:paraId="70F9FEB7" w14:textId="77777777" w:rsidTr="00C5223C">
        <w:tc>
          <w:tcPr>
            <w:tcW w:w="2030" w:type="dxa"/>
          </w:tcPr>
          <w:p w14:paraId="510689E8" w14:textId="77777777" w:rsidR="00C5223C" w:rsidRPr="002D7C8A" w:rsidRDefault="00C5223C" w:rsidP="00C5223C">
            <w:pPr>
              <w:rPr>
                <w:sz w:val="24"/>
              </w:rPr>
            </w:pPr>
            <w:r w:rsidRPr="002D7C8A">
              <w:rPr>
                <w:rFonts w:hint="eastAsia"/>
                <w:sz w:val="24"/>
              </w:rPr>
              <w:t>StudentId</w:t>
            </w:r>
          </w:p>
        </w:tc>
        <w:tc>
          <w:tcPr>
            <w:tcW w:w="1331" w:type="dxa"/>
          </w:tcPr>
          <w:p w14:paraId="02E569DE" w14:textId="77777777" w:rsidR="00C5223C" w:rsidRPr="002D7C8A" w:rsidRDefault="00C5223C" w:rsidP="00C5223C">
            <w:pPr>
              <w:rPr>
                <w:sz w:val="24"/>
              </w:rPr>
            </w:pPr>
            <w:r w:rsidRPr="002D7C8A">
              <w:rPr>
                <w:rFonts w:hint="eastAsia"/>
                <w:sz w:val="24"/>
              </w:rPr>
              <w:t>文本</w:t>
            </w:r>
          </w:p>
        </w:tc>
        <w:tc>
          <w:tcPr>
            <w:tcW w:w="945" w:type="dxa"/>
          </w:tcPr>
          <w:p w14:paraId="361B224C" w14:textId="77777777" w:rsidR="00C5223C" w:rsidRPr="002D7C8A" w:rsidRDefault="00C5223C" w:rsidP="00C5223C">
            <w:pPr>
              <w:rPr>
                <w:sz w:val="24"/>
              </w:rPr>
            </w:pPr>
            <w:r w:rsidRPr="002D7C8A">
              <w:rPr>
                <w:rFonts w:hint="eastAsia"/>
                <w:sz w:val="24"/>
              </w:rPr>
              <w:t>8</w:t>
            </w:r>
          </w:p>
        </w:tc>
        <w:tc>
          <w:tcPr>
            <w:tcW w:w="1074" w:type="dxa"/>
          </w:tcPr>
          <w:p w14:paraId="49FF7D60" w14:textId="77777777" w:rsidR="00C5223C" w:rsidRPr="002D7C8A" w:rsidRDefault="00C5223C" w:rsidP="00C5223C">
            <w:pPr>
              <w:rPr>
                <w:sz w:val="24"/>
              </w:rPr>
            </w:pPr>
            <w:r w:rsidRPr="002D7C8A">
              <w:rPr>
                <w:rFonts w:hint="eastAsia"/>
                <w:sz w:val="24"/>
              </w:rPr>
              <w:t>外键</w:t>
            </w:r>
          </w:p>
        </w:tc>
        <w:tc>
          <w:tcPr>
            <w:tcW w:w="1202" w:type="dxa"/>
          </w:tcPr>
          <w:p w14:paraId="6979AC75" w14:textId="77777777" w:rsidR="00C5223C" w:rsidRPr="002D7C8A" w:rsidRDefault="00C5223C" w:rsidP="00C5223C">
            <w:pPr>
              <w:rPr>
                <w:sz w:val="24"/>
              </w:rPr>
            </w:pPr>
            <w:r w:rsidRPr="002D7C8A">
              <w:rPr>
                <w:rFonts w:hint="eastAsia"/>
                <w:sz w:val="24"/>
              </w:rPr>
              <w:t>非空</w:t>
            </w:r>
          </w:p>
        </w:tc>
        <w:tc>
          <w:tcPr>
            <w:tcW w:w="2882" w:type="dxa"/>
          </w:tcPr>
          <w:p w14:paraId="7BD9E382" w14:textId="77777777" w:rsidR="00C5223C" w:rsidRPr="002D7C8A" w:rsidRDefault="00C5223C" w:rsidP="00C5223C">
            <w:pPr>
              <w:rPr>
                <w:sz w:val="24"/>
              </w:rPr>
            </w:pPr>
            <w:r w:rsidRPr="002D7C8A">
              <w:rPr>
                <w:rFonts w:hint="eastAsia"/>
                <w:sz w:val="24"/>
              </w:rPr>
              <w:t>学号</w:t>
            </w:r>
          </w:p>
        </w:tc>
      </w:tr>
      <w:tr w:rsidR="00C5223C" w:rsidRPr="002D7C8A" w14:paraId="6EC6CCE0" w14:textId="77777777" w:rsidTr="00C5223C">
        <w:tc>
          <w:tcPr>
            <w:tcW w:w="2030" w:type="dxa"/>
          </w:tcPr>
          <w:p w14:paraId="41ADA280" w14:textId="77777777" w:rsidR="00C5223C" w:rsidRPr="002D7C8A" w:rsidRDefault="00C5223C" w:rsidP="00C5223C">
            <w:pPr>
              <w:rPr>
                <w:sz w:val="24"/>
              </w:rPr>
            </w:pPr>
            <w:r w:rsidRPr="002D7C8A">
              <w:rPr>
                <w:rFonts w:hint="eastAsia"/>
                <w:sz w:val="24"/>
              </w:rPr>
              <w:t>S</w:t>
            </w:r>
            <w:r w:rsidRPr="002D7C8A">
              <w:rPr>
                <w:sz w:val="24"/>
              </w:rPr>
              <w:t>ubtraction</w:t>
            </w:r>
            <w:r w:rsidRPr="002D7C8A">
              <w:rPr>
                <w:rFonts w:hint="eastAsia"/>
                <w:sz w:val="24"/>
              </w:rPr>
              <w:t>Reason</w:t>
            </w:r>
          </w:p>
        </w:tc>
        <w:tc>
          <w:tcPr>
            <w:tcW w:w="1331" w:type="dxa"/>
          </w:tcPr>
          <w:p w14:paraId="3D3FD142" w14:textId="77777777" w:rsidR="00C5223C" w:rsidRPr="002D7C8A" w:rsidRDefault="00C5223C" w:rsidP="00C5223C">
            <w:pPr>
              <w:rPr>
                <w:sz w:val="24"/>
              </w:rPr>
            </w:pPr>
            <w:r w:rsidRPr="002D7C8A">
              <w:rPr>
                <w:rFonts w:hint="eastAsia"/>
                <w:sz w:val="24"/>
              </w:rPr>
              <w:t>文本</w:t>
            </w:r>
          </w:p>
        </w:tc>
        <w:tc>
          <w:tcPr>
            <w:tcW w:w="945" w:type="dxa"/>
          </w:tcPr>
          <w:p w14:paraId="544B92C3" w14:textId="77777777" w:rsidR="00C5223C" w:rsidRPr="002D7C8A" w:rsidRDefault="00C5223C" w:rsidP="00C5223C">
            <w:pPr>
              <w:rPr>
                <w:sz w:val="24"/>
              </w:rPr>
            </w:pPr>
            <w:r w:rsidRPr="002D7C8A">
              <w:rPr>
                <w:rFonts w:hint="eastAsia"/>
                <w:sz w:val="24"/>
              </w:rPr>
              <w:t>25</w:t>
            </w:r>
          </w:p>
        </w:tc>
        <w:tc>
          <w:tcPr>
            <w:tcW w:w="1074" w:type="dxa"/>
          </w:tcPr>
          <w:p w14:paraId="724A2F1C" w14:textId="77777777" w:rsidR="00C5223C" w:rsidRPr="002D7C8A" w:rsidRDefault="00C5223C" w:rsidP="00C5223C">
            <w:pPr>
              <w:rPr>
                <w:sz w:val="24"/>
              </w:rPr>
            </w:pPr>
          </w:p>
        </w:tc>
        <w:tc>
          <w:tcPr>
            <w:tcW w:w="1202" w:type="dxa"/>
          </w:tcPr>
          <w:p w14:paraId="22FE3112" w14:textId="77777777" w:rsidR="00C5223C" w:rsidRPr="002D7C8A" w:rsidRDefault="00C5223C" w:rsidP="00C5223C">
            <w:pPr>
              <w:rPr>
                <w:sz w:val="24"/>
              </w:rPr>
            </w:pPr>
            <w:r w:rsidRPr="002D7C8A">
              <w:rPr>
                <w:rFonts w:hint="eastAsia"/>
                <w:sz w:val="24"/>
              </w:rPr>
              <w:t>非空</w:t>
            </w:r>
          </w:p>
        </w:tc>
        <w:tc>
          <w:tcPr>
            <w:tcW w:w="2882" w:type="dxa"/>
          </w:tcPr>
          <w:p w14:paraId="0CAD4899" w14:textId="77777777" w:rsidR="00C5223C" w:rsidRPr="002D7C8A" w:rsidRDefault="00C5223C" w:rsidP="00C5223C">
            <w:pPr>
              <w:rPr>
                <w:sz w:val="24"/>
              </w:rPr>
            </w:pPr>
            <w:r w:rsidRPr="002D7C8A">
              <w:rPr>
                <w:rFonts w:hint="eastAsia"/>
                <w:sz w:val="24"/>
              </w:rPr>
              <w:t>扣分原因</w:t>
            </w:r>
          </w:p>
        </w:tc>
      </w:tr>
      <w:tr w:rsidR="00C5223C" w:rsidRPr="002D7C8A" w14:paraId="7350029E" w14:textId="77777777" w:rsidTr="00C5223C">
        <w:tc>
          <w:tcPr>
            <w:tcW w:w="2030" w:type="dxa"/>
          </w:tcPr>
          <w:p w14:paraId="5BAEAF86" w14:textId="77777777" w:rsidR="00C5223C" w:rsidRPr="002D7C8A" w:rsidRDefault="00C5223C" w:rsidP="00C5223C">
            <w:pPr>
              <w:rPr>
                <w:sz w:val="24"/>
              </w:rPr>
            </w:pPr>
            <w:r w:rsidRPr="002D7C8A">
              <w:rPr>
                <w:rFonts w:hint="eastAsia"/>
                <w:sz w:val="24"/>
              </w:rPr>
              <w:t>S</w:t>
            </w:r>
            <w:r w:rsidRPr="002D7C8A">
              <w:rPr>
                <w:sz w:val="24"/>
              </w:rPr>
              <w:t>ubtraction</w:t>
            </w:r>
            <w:r w:rsidRPr="002D7C8A">
              <w:rPr>
                <w:rFonts w:hint="eastAsia"/>
                <w:sz w:val="24"/>
              </w:rPr>
              <w:t>Score</w:t>
            </w:r>
          </w:p>
        </w:tc>
        <w:tc>
          <w:tcPr>
            <w:tcW w:w="1331" w:type="dxa"/>
          </w:tcPr>
          <w:p w14:paraId="57909526" w14:textId="77777777" w:rsidR="00C5223C" w:rsidRPr="002D7C8A" w:rsidRDefault="00C5223C" w:rsidP="00C5223C">
            <w:pPr>
              <w:rPr>
                <w:sz w:val="24"/>
              </w:rPr>
            </w:pPr>
            <w:r w:rsidRPr="002D7C8A">
              <w:rPr>
                <w:rFonts w:hint="eastAsia"/>
                <w:sz w:val="24"/>
              </w:rPr>
              <w:t>整型</w:t>
            </w:r>
          </w:p>
        </w:tc>
        <w:tc>
          <w:tcPr>
            <w:tcW w:w="945" w:type="dxa"/>
          </w:tcPr>
          <w:p w14:paraId="60B6BB1A" w14:textId="77777777" w:rsidR="00C5223C" w:rsidRPr="002D7C8A" w:rsidRDefault="00C5223C" w:rsidP="00C5223C">
            <w:pPr>
              <w:rPr>
                <w:sz w:val="24"/>
              </w:rPr>
            </w:pPr>
          </w:p>
        </w:tc>
        <w:tc>
          <w:tcPr>
            <w:tcW w:w="1074" w:type="dxa"/>
          </w:tcPr>
          <w:p w14:paraId="5D34CEA7" w14:textId="77777777" w:rsidR="00C5223C" w:rsidRPr="002D7C8A" w:rsidRDefault="00C5223C" w:rsidP="00C5223C">
            <w:pPr>
              <w:rPr>
                <w:sz w:val="24"/>
              </w:rPr>
            </w:pPr>
          </w:p>
        </w:tc>
        <w:tc>
          <w:tcPr>
            <w:tcW w:w="1202" w:type="dxa"/>
          </w:tcPr>
          <w:p w14:paraId="4DE8C052" w14:textId="77777777" w:rsidR="00C5223C" w:rsidRPr="002D7C8A" w:rsidRDefault="00C5223C" w:rsidP="00C5223C">
            <w:pPr>
              <w:rPr>
                <w:sz w:val="24"/>
              </w:rPr>
            </w:pPr>
            <w:r w:rsidRPr="002D7C8A">
              <w:rPr>
                <w:rFonts w:hint="eastAsia"/>
                <w:sz w:val="24"/>
              </w:rPr>
              <w:t>非空</w:t>
            </w:r>
          </w:p>
        </w:tc>
        <w:tc>
          <w:tcPr>
            <w:tcW w:w="2882" w:type="dxa"/>
          </w:tcPr>
          <w:p w14:paraId="7526F9F4" w14:textId="77777777" w:rsidR="00C5223C" w:rsidRPr="002D7C8A" w:rsidRDefault="00C5223C" w:rsidP="00C5223C">
            <w:pPr>
              <w:rPr>
                <w:sz w:val="24"/>
              </w:rPr>
            </w:pPr>
            <w:r w:rsidRPr="002D7C8A">
              <w:rPr>
                <w:rFonts w:hint="eastAsia"/>
                <w:sz w:val="24"/>
              </w:rPr>
              <w:t>所扣分值</w:t>
            </w:r>
          </w:p>
        </w:tc>
      </w:tr>
    </w:tbl>
    <w:p w14:paraId="5F8166B3" w14:textId="77777777" w:rsidR="00C5223C" w:rsidRPr="002D7C8A" w:rsidRDefault="00C5223C" w:rsidP="002D7C8A">
      <w:pPr>
        <w:rPr>
          <w:sz w:val="24"/>
        </w:rPr>
      </w:pPr>
    </w:p>
    <w:p w14:paraId="024DD240" w14:textId="77777777" w:rsidR="00A93970" w:rsidRPr="002D7C8A" w:rsidRDefault="00C472A1" w:rsidP="002D7C8A">
      <w:pPr>
        <w:rPr>
          <w:sz w:val="24"/>
        </w:rPr>
      </w:pPr>
      <w:r>
        <w:rPr>
          <w:rFonts w:hint="eastAsia"/>
          <w:sz w:val="24"/>
        </w:rPr>
        <w:t>表</w:t>
      </w:r>
      <w:r>
        <w:rPr>
          <w:rFonts w:hint="eastAsia"/>
          <w:sz w:val="24"/>
        </w:rPr>
        <w:t xml:space="preserve">4.2 </w:t>
      </w:r>
      <w:r w:rsidR="00A93970" w:rsidRPr="002D7C8A">
        <w:rPr>
          <w:rFonts w:hint="eastAsia"/>
          <w:sz w:val="24"/>
        </w:rPr>
        <w:t>IPQ</w:t>
      </w:r>
      <w:r w:rsidR="00A93970" w:rsidRPr="002D7C8A">
        <w:rPr>
          <w:rFonts w:hint="eastAsia"/>
          <w:sz w:val="24"/>
        </w:rPr>
        <w:t>扣分管理表（</w:t>
      </w:r>
      <w:r w:rsidR="00A93970" w:rsidRPr="002D7C8A">
        <w:rPr>
          <w:rFonts w:hint="eastAsia"/>
          <w:sz w:val="24"/>
        </w:rPr>
        <w:t>S</w:t>
      </w:r>
      <w:r w:rsidR="00A93970" w:rsidRPr="002D7C8A">
        <w:rPr>
          <w:sz w:val="24"/>
        </w:rPr>
        <w:t>ubtraction</w:t>
      </w:r>
      <w:r w:rsidR="00A93970" w:rsidRPr="002D7C8A">
        <w:rPr>
          <w:rFonts w:hint="eastAsia"/>
          <w:sz w:val="24"/>
        </w:rPr>
        <w:t>IPQList</w:t>
      </w:r>
      <w:r w:rsidR="00A93970" w:rsidRPr="002D7C8A">
        <w:rPr>
          <w:rFonts w:hint="eastAsia"/>
          <w:sz w:val="24"/>
        </w:rPr>
        <w:t>）</w:t>
      </w:r>
    </w:p>
    <w:tbl>
      <w:tblPr>
        <w:tblpPr w:leftFromText="180" w:rightFromText="180" w:vertAnchor="page" w:horzAnchor="margin" w:tblpY="6076"/>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0"/>
        <w:gridCol w:w="1358"/>
        <w:gridCol w:w="962"/>
        <w:gridCol w:w="1092"/>
        <w:gridCol w:w="1225"/>
        <w:gridCol w:w="2957"/>
      </w:tblGrid>
      <w:tr w:rsidR="00C5223C" w:rsidRPr="002D7C8A" w14:paraId="71FAE9D9" w14:textId="77777777" w:rsidTr="00C5223C">
        <w:tc>
          <w:tcPr>
            <w:tcW w:w="1870" w:type="dxa"/>
          </w:tcPr>
          <w:p w14:paraId="7E877FF8" w14:textId="77777777" w:rsidR="00C5223C" w:rsidRPr="002D7C8A" w:rsidRDefault="00C5223C" w:rsidP="00C5223C">
            <w:pPr>
              <w:rPr>
                <w:sz w:val="24"/>
              </w:rPr>
            </w:pPr>
            <w:r w:rsidRPr="002D7C8A">
              <w:rPr>
                <w:rFonts w:hint="eastAsia"/>
                <w:sz w:val="24"/>
              </w:rPr>
              <w:t>字段名</w:t>
            </w:r>
          </w:p>
        </w:tc>
        <w:tc>
          <w:tcPr>
            <w:tcW w:w="1358" w:type="dxa"/>
          </w:tcPr>
          <w:p w14:paraId="2F453912" w14:textId="77777777" w:rsidR="00C5223C" w:rsidRPr="002D7C8A" w:rsidRDefault="00C5223C" w:rsidP="00C5223C">
            <w:pPr>
              <w:rPr>
                <w:sz w:val="24"/>
              </w:rPr>
            </w:pPr>
            <w:r w:rsidRPr="002D7C8A">
              <w:rPr>
                <w:rFonts w:hint="eastAsia"/>
                <w:sz w:val="24"/>
              </w:rPr>
              <w:t>数据类型</w:t>
            </w:r>
          </w:p>
        </w:tc>
        <w:tc>
          <w:tcPr>
            <w:tcW w:w="962" w:type="dxa"/>
          </w:tcPr>
          <w:p w14:paraId="0DAB2835" w14:textId="77777777" w:rsidR="00C5223C" w:rsidRPr="002D7C8A" w:rsidRDefault="00C5223C" w:rsidP="00C5223C">
            <w:pPr>
              <w:rPr>
                <w:sz w:val="24"/>
              </w:rPr>
            </w:pPr>
            <w:r w:rsidRPr="002D7C8A">
              <w:rPr>
                <w:rFonts w:hint="eastAsia"/>
                <w:sz w:val="24"/>
              </w:rPr>
              <w:t>长度</w:t>
            </w:r>
          </w:p>
        </w:tc>
        <w:tc>
          <w:tcPr>
            <w:tcW w:w="1092" w:type="dxa"/>
          </w:tcPr>
          <w:p w14:paraId="7A32235C" w14:textId="77777777" w:rsidR="00C5223C" w:rsidRPr="002D7C8A" w:rsidRDefault="00C5223C" w:rsidP="00C5223C">
            <w:pPr>
              <w:rPr>
                <w:sz w:val="24"/>
              </w:rPr>
            </w:pPr>
            <w:r w:rsidRPr="002D7C8A">
              <w:rPr>
                <w:rFonts w:hint="eastAsia"/>
                <w:sz w:val="24"/>
              </w:rPr>
              <w:t>主外键</w:t>
            </w:r>
          </w:p>
        </w:tc>
        <w:tc>
          <w:tcPr>
            <w:tcW w:w="1225" w:type="dxa"/>
          </w:tcPr>
          <w:p w14:paraId="708383C5" w14:textId="77777777" w:rsidR="00C5223C" w:rsidRPr="002D7C8A" w:rsidRDefault="00C5223C" w:rsidP="00C5223C">
            <w:pPr>
              <w:rPr>
                <w:sz w:val="24"/>
              </w:rPr>
            </w:pPr>
            <w:r w:rsidRPr="002D7C8A">
              <w:rPr>
                <w:rFonts w:hint="eastAsia"/>
                <w:sz w:val="24"/>
              </w:rPr>
              <w:t>约束</w:t>
            </w:r>
          </w:p>
        </w:tc>
        <w:tc>
          <w:tcPr>
            <w:tcW w:w="2957" w:type="dxa"/>
          </w:tcPr>
          <w:p w14:paraId="00630672" w14:textId="77777777" w:rsidR="00C5223C" w:rsidRPr="002D7C8A" w:rsidRDefault="00C5223C" w:rsidP="00C5223C">
            <w:pPr>
              <w:rPr>
                <w:sz w:val="24"/>
              </w:rPr>
            </w:pPr>
            <w:r w:rsidRPr="002D7C8A">
              <w:rPr>
                <w:rFonts w:hint="eastAsia"/>
                <w:sz w:val="24"/>
              </w:rPr>
              <w:t>备注</w:t>
            </w:r>
          </w:p>
        </w:tc>
      </w:tr>
      <w:tr w:rsidR="00C5223C" w:rsidRPr="002D7C8A" w14:paraId="63C16F86" w14:textId="77777777" w:rsidTr="00C5223C">
        <w:tc>
          <w:tcPr>
            <w:tcW w:w="1870" w:type="dxa"/>
          </w:tcPr>
          <w:p w14:paraId="41EA3101" w14:textId="77777777" w:rsidR="00C5223C" w:rsidRPr="002D7C8A" w:rsidRDefault="00C5223C" w:rsidP="00C5223C">
            <w:pPr>
              <w:rPr>
                <w:sz w:val="24"/>
              </w:rPr>
            </w:pPr>
            <w:r w:rsidRPr="002D7C8A">
              <w:rPr>
                <w:rFonts w:hint="eastAsia"/>
                <w:sz w:val="24"/>
              </w:rPr>
              <w:t>StudentId</w:t>
            </w:r>
          </w:p>
        </w:tc>
        <w:tc>
          <w:tcPr>
            <w:tcW w:w="1358" w:type="dxa"/>
          </w:tcPr>
          <w:p w14:paraId="5066CF4D" w14:textId="77777777" w:rsidR="00C5223C" w:rsidRPr="002D7C8A" w:rsidRDefault="00C5223C" w:rsidP="00C5223C">
            <w:pPr>
              <w:rPr>
                <w:sz w:val="24"/>
              </w:rPr>
            </w:pPr>
            <w:r w:rsidRPr="002D7C8A">
              <w:rPr>
                <w:rFonts w:hint="eastAsia"/>
                <w:sz w:val="24"/>
              </w:rPr>
              <w:t>文本</w:t>
            </w:r>
          </w:p>
        </w:tc>
        <w:tc>
          <w:tcPr>
            <w:tcW w:w="962" w:type="dxa"/>
          </w:tcPr>
          <w:p w14:paraId="132B91F2" w14:textId="77777777" w:rsidR="00C5223C" w:rsidRPr="002D7C8A" w:rsidRDefault="00C5223C" w:rsidP="00C5223C">
            <w:pPr>
              <w:rPr>
                <w:sz w:val="24"/>
              </w:rPr>
            </w:pPr>
            <w:r w:rsidRPr="002D7C8A">
              <w:rPr>
                <w:rFonts w:hint="eastAsia"/>
                <w:sz w:val="24"/>
              </w:rPr>
              <w:t>8</w:t>
            </w:r>
          </w:p>
        </w:tc>
        <w:tc>
          <w:tcPr>
            <w:tcW w:w="1092" w:type="dxa"/>
          </w:tcPr>
          <w:p w14:paraId="098AA3A5" w14:textId="77777777" w:rsidR="00C5223C" w:rsidRPr="002D7C8A" w:rsidRDefault="00C5223C" w:rsidP="00C5223C">
            <w:pPr>
              <w:rPr>
                <w:sz w:val="24"/>
              </w:rPr>
            </w:pPr>
            <w:r w:rsidRPr="002D7C8A">
              <w:rPr>
                <w:rFonts w:hint="eastAsia"/>
                <w:sz w:val="24"/>
              </w:rPr>
              <w:t>主键</w:t>
            </w:r>
          </w:p>
        </w:tc>
        <w:tc>
          <w:tcPr>
            <w:tcW w:w="1225" w:type="dxa"/>
          </w:tcPr>
          <w:p w14:paraId="26B4A34C" w14:textId="77777777" w:rsidR="00C5223C" w:rsidRPr="002D7C8A" w:rsidRDefault="00C5223C" w:rsidP="00C5223C">
            <w:pPr>
              <w:rPr>
                <w:sz w:val="24"/>
              </w:rPr>
            </w:pPr>
            <w:r w:rsidRPr="002D7C8A">
              <w:rPr>
                <w:rFonts w:hint="eastAsia"/>
                <w:sz w:val="24"/>
              </w:rPr>
              <w:t>非空</w:t>
            </w:r>
          </w:p>
        </w:tc>
        <w:tc>
          <w:tcPr>
            <w:tcW w:w="2957" w:type="dxa"/>
          </w:tcPr>
          <w:p w14:paraId="7AE9507B" w14:textId="77777777" w:rsidR="00C5223C" w:rsidRPr="002D7C8A" w:rsidRDefault="00C5223C" w:rsidP="00C5223C">
            <w:pPr>
              <w:rPr>
                <w:sz w:val="24"/>
              </w:rPr>
            </w:pPr>
            <w:r w:rsidRPr="002D7C8A">
              <w:rPr>
                <w:rFonts w:hint="eastAsia"/>
                <w:sz w:val="24"/>
              </w:rPr>
              <w:t>学号</w:t>
            </w:r>
          </w:p>
        </w:tc>
      </w:tr>
      <w:tr w:rsidR="00C5223C" w:rsidRPr="002D7C8A" w14:paraId="6613AA19" w14:textId="77777777" w:rsidTr="00C5223C">
        <w:tc>
          <w:tcPr>
            <w:tcW w:w="1870" w:type="dxa"/>
          </w:tcPr>
          <w:p w14:paraId="0EE056CD" w14:textId="77777777" w:rsidR="00C5223C" w:rsidRPr="002D7C8A" w:rsidRDefault="00C5223C" w:rsidP="00C5223C">
            <w:pPr>
              <w:rPr>
                <w:sz w:val="24"/>
              </w:rPr>
            </w:pPr>
            <w:r w:rsidRPr="002D7C8A">
              <w:rPr>
                <w:rFonts w:hint="eastAsia"/>
                <w:sz w:val="24"/>
              </w:rPr>
              <w:t>StudentName</w:t>
            </w:r>
          </w:p>
        </w:tc>
        <w:tc>
          <w:tcPr>
            <w:tcW w:w="1358" w:type="dxa"/>
          </w:tcPr>
          <w:p w14:paraId="4F6EB842" w14:textId="77777777" w:rsidR="00C5223C" w:rsidRPr="002D7C8A" w:rsidRDefault="00C5223C" w:rsidP="00C5223C">
            <w:pPr>
              <w:rPr>
                <w:sz w:val="24"/>
              </w:rPr>
            </w:pPr>
            <w:r w:rsidRPr="002D7C8A">
              <w:rPr>
                <w:rFonts w:hint="eastAsia"/>
                <w:sz w:val="24"/>
              </w:rPr>
              <w:t>文本</w:t>
            </w:r>
          </w:p>
        </w:tc>
        <w:tc>
          <w:tcPr>
            <w:tcW w:w="962" w:type="dxa"/>
          </w:tcPr>
          <w:p w14:paraId="659FA83F" w14:textId="77777777" w:rsidR="00C5223C" w:rsidRPr="002D7C8A" w:rsidRDefault="00C5223C" w:rsidP="00C5223C">
            <w:pPr>
              <w:rPr>
                <w:sz w:val="24"/>
              </w:rPr>
            </w:pPr>
            <w:r w:rsidRPr="002D7C8A">
              <w:rPr>
                <w:rFonts w:hint="eastAsia"/>
                <w:sz w:val="24"/>
              </w:rPr>
              <w:t>20</w:t>
            </w:r>
          </w:p>
        </w:tc>
        <w:tc>
          <w:tcPr>
            <w:tcW w:w="1092" w:type="dxa"/>
          </w:tcPr>
          <w:p w14:paraId="390664C9" w14:textId="77777777" w:rsidR="00C5223C" w:rsidRPr="002D7C8A" w:rsidRDefault="00C5223C" w:rsidP="00C5223C">
            <w:pPr>
              <w:rPr>
                <w:sz w:val="24"/>
              </w:rPr>
            </w:pPr>
          </w:p>
        </w:tc>
        <w:tc>
          <w:tcPr>
            <w:tcW w:w="1225" w:type="dxa"/>
          </w:tcPr>
          <w:p w14:paraId="45553C13" w14:textId="77777777" w:rsidR="00C5223C" w:rsidRPr="002D7C8A" w:rsidRDefault="00C5223C" w:rsidP="00C5223C">
            <w:pPr>
              <w:rPr>
                <w:sz w:val="24"/>
              </w:rPr>
            </w:pPr>
            <w:r w:rsidRPr="002D7C8A">
              <w:rPr>
                <w:rFonts w:hint="eastAsia"/>
                <w:sz w:val="24"/>
              </w:rPr>
              <w:t>非空</w:t>
            </w:r>
          </w:p>
        </w:tc>
        <w:tc>
          <w:tcPr>
            <w:tcW w:w="2957" w:type="dxa"/>
          </w:tcPr>
          <w:p w14:paraId="71EE828F" w14:textId="77777777" w:rsidR="00C5223C" w:rsidRPr="002D7C8A" w:rsidRDefault="00C5223C" w:rsidP="00C5223C">
            <w:pPr>
              <w:rPr>
                <w:sz w:val="24"/>
              </w:rPr>
            </w:pPr>
            <w:r w:rsidRPr="002D7C8A">
              <w:rPr>
                <w:rFonts w:hint="eastAsia"/>
                <w:sz w:val="24"/>
              </w:rPr>
              <w:t>姓名</w:t>
            </w:r>
          </w:p>
        </w:tc>
      </w:tr>
      <w:tr w:rsidR="00C5223C" w:rsidRPr="002D7C8A" w14:paraId="379D51C3" w14:textId="77777777" w:rsidTr="00C5223C">
        <w:tc>
          <w:tcPr>
            <w:tcW w:w="1870" w:type="dxa"/>
          </w:tcPr>
          <w:p w14:paraId="1B716E8E" w14:textId="77777777" w:rsidR="00C5223C" w:rsidRPr="002D7C8A" w:rsidRDefault="00C5223C" w:rsidP="00C5223C">
            <w:pPr>
              <w:rPr>
                <w:sz w:val="24"/>
              </w:rPr>
            </w:pPr>
            <w:r w:rsidRPr="002D7C8A">
              <w:rPr>
                <w:rFonts w:hint="eastAsia"/>
                <w:sz w:val="24"/>
              </w:rPr>
              <w:t>StudentPassword</w:t>
            </w:r>
          </w:p>
        </w:tc>
        <w:tc>
          <w:tcPr>
            <w:tcW w:w="1358" w:type="dxa"/>
          </w:tcPr>
          <w:p w14:paraId="69AAFF85" w14:textId="77777777" w:rsidR="00C5223C" w:rsidRPr="002D7C8A" w:rsidRDefault="00C5223C" w:rsidP="00C5223C">
            <w:pPr>
              <w:rPr>
                <w:sz w:val="24"/>
              </w:rPr>
            </w:pPr>
            <w:r w:rsidRPr="002D7C8A">
              <w:rPr>
                <w:rFonts w:hint="eastAsia"/>
                <w:sz w:val="24"/>
              </w:rPr>
              <w:t>文本</w:t>
            </w:r>
          </w:p>
        </w:tc>
        <w:tc>
          <w:tcPr>
            <w:tcW w:w="962" w:type="dxa"/>
          </w:tcPr>
          <w:p w14:paraId="60198B86" w14:textId="77777777" w:rsidR="00C5223C" w:rsidRPr="002D7C8A" w:rsidRDefault="00C5223C" w:rsidP="00C5223C">
            <w:pPr>
              <w:rPr>
                <w:sz w:val="24"/>
              </w:rPr>
            </w:pPr>
            <w:r w:rsidRPr="002D7C8A">
              <w:rPr>
                <w:rFonts w:hint="eastAsia"/>
                <w:sz w:val="24"/>
              </w:rPr>
              <w:t>20</w:t>
            </w:r>
          </w:p>
        </w:tc>
        <w:tc>
          <w:tcPr>
            <w:tcW w:w="1092" w:type="dxa"/>
          </w:tcPr>
          <w:p w14:paraId="4F0A7755" w14:textId="77777777" w:rsidR="00C5223C" w:rsidRPr="002D7C8A" w:rsidRDefault="00C5223C" w:rsidP="00C5223C">
            <w:pPr>
              <w:rPr>
                <w:sz w:val="24"/>
              </w:rPr>
            </w:pPr>
          </w:p>
        </w:tc>
        <w:tc>
          <w:tcPr>
            <w:tcW w:w="1225" w:type="dxa"/>
          </w:tcPr>
          <w:p w14:paraId="5F90E80C" w14:textId="77777777" w:rsidR="00C5223C" w:rsidRPr="002D7C8A" w:rsidRDefault="00C5223C" w:rsidP="00C5223C">
            <w:pPr>
              <w:rPr>
                <w:sz w:val="24"/>
              </w:rPr>
            </w:pPr>
            <w:r w:rsidRPr="002D7C8A">
              <w:rPr>
                <w:rFonts w:hint="eastAsia"/>
                <w:sz w:val="24"/>
              </w:rPr>
              <w:t>非空</w:t>
            </w:r>
          </w:p>
        </w:tc>
        <w:tc>
          <w:tcPr>
            <w:tcW w:w="2957" w:type="dxa"/>
          </w:tcPr>
          <w:p w14:paraId="5522EAFA" w14:textId="77777777" w:rsidR="00C5223C" w:rsidRPr="002D7C8A" w:rsidRDefault="00C5223C" w:rsidP="00C5223C">
            <w:pPr>
              <w:rPr>
                <w:sz w:val="24"/>
              </w:rPr>
            </w:pPr>
            <w:r w:rsidRPr="002D7C8A">
              <w:rPr>
                <w:rFonts w:hint="eastAsia"/>
                <w:sz w:val="24"/>
              </w:rPr>
              <w:t>密码</w:t>
            </w:r>
          </w:p>
        </w:tc>
      </w:tr>
      <w:tr w:rsidR="00C5223C" w:rsidRPr="002D7C8A" w14:paraId="571E0131" w14:textId="77777777" w:rsidTr="00C5223C">
        <w:tc>
          <w:tcPr>
            <w:tcW w:w="1870" w:type="dxa"/>
          </w:tcPr>
          <w:p w14:paraId="2956709F" w14:textId="77777777" w:rsidR="00C5223C" w:rsidRPr="002D7C8A" w:rsidRDefault="00C5223C" w:rsidP="00C5223C">
            <w:pPr>
              <w:rPr>
                <w:sz w:val="24"/>
              </w:rPr>
            </w:pPr>
            <w:r w:rsidRPr="002D7C8A">
              <w:rPr>
                <w:rFonts w:hint="eastAsia"/>
                <w:sz w:val="24"/>
              </w:rPr>
              <w:t>StudentSex</w:t>
            </w:r>
          </w:p>
        </w:tc>
        <w:tc>
          <w:tcPr>
            <w:tcW w:w="1358" w:type="dxa"/>
          </w:tcPr>
          <w:p w14:paraId="742B41E0" w14:textId="77777777" w:rsidR="00C5223C" w:rsidRPr="002D7C8A" w:rsidRDefault="00C5223C" w:rsidP="00C5223C">
            <w:pPr>
              <w:rPr>
                <w:sz w:val="24"/>
              </w:rPr>
            </w:pPr>
            <w:r w:rsidRPr="002D7C8A">
              <w:rPr>
                <w:rFonts w:hint="eastAsia"/>
                <w:sz w:val="24"/>
              </w:rPr>
              <w:t>文本</w:t>
            </w:r>
          </w:p>
        </w:tc>
        <w:tc>
          <w:tcPr>
            <w:tcW w:w="962" w:type="dxa"/>
          </w:tcPr>
          <w:p w14:paraId="3A8B1E78" w14:textId="77777777" w:rsidR="00C5223C" w:rsidRPr="002D7C8A" w:rsidRDefault="00C5223C" w:rsidP="00C5223C">
            <w:pPr>
              <w:rPr>
                <w:sz w:val="24"/>
              </w:rPr>
            </w:pPr>
            <w:r w:rsidRPr="002D7C8A">
              <w:rPr>
                <w:rFonts w:hint="eastAsia"/>
                <w:sz w:val="24"/>
              </w:rPr>
              <w:t>4</w:t>
            </w:r>
          </w:p>
        </w:tc>
        <w:tc>
          <w:tcPr>
            <w:tcW w:w="1092" w:type="dxa"/>
          </w:tcPr>
          <w:p w14:paraId="061CB13F" w14:textId="77777777" w:rsidR="00C5223C" w:rsidRPr="002D7C8A" w:rsidRDefault="00C5223C" w:rsidP="00C5223C">
            <w:pPr>
              <w:rPr>
                <w:sz w:val="24"/>
              </w:rPr>
            </w:pPr>
          </w:p>
        </w:tc>
        <w:tc>
          <w:tcPr>
            <w:tcW w:w="1225" w:type="dxa"/>
          </w:tcPr>
          <w:p w14:paraId="15C87496" w14:textId="77777777" w:rsidR="00C5223C" w:rsidRPr="002D7C8A" w:rsidRDefault="00C5223C" w:rsidP="00C5223C">
            <w:pPr>
              <w:rPr>
                <w:sz w:val="24"/>
              </w:rPr>
            </w:pPr>
            <w:r w:rsidRPr="002D7C8A">
              <w:rPr>
                <w:rFonts w:hint="eastAsia"/>
                <w:sz w:val="24"/>
              </w:rPr>
              <w:t>非空</w:t>
            </w:r>
          </w:p>
        </w:tc>
        <w:tc>
          <w:tcPr>
            <w:tcW w:w="2957" w:type="dxa"/>
          </w:tcPr>
          <w:p w14:paraId="462D68E5" w14:textId="77777777" w:rsidR="00C5223C" w:rsidRPr="002D7C8A" w:rsidRDefault="00C5223C" w:rsidP="00C5223C">
            <w:pPr>
              <w:rPr>
                <w:sz w:val="24"/>
              </w:rPr>
            </w:pPr>
            <w:r w:rsidRPr="002D7C8A">
              <w:rPr>
                <w:rFonts w:hint="eastAsia"/>
                <w:sz w:val="24"/>
              </w:rPr>
              <w:t>性别</w:t>
            </w:r>
          </w:p>
        </w:tc>
      </w:tr>
      <w:tr w:rsidR="00C5223C" w:rsidRPr="002D7C8A" w14:paraId="73F73F87" w14:textId="77777777" w:rsidTr="00C5223C">
        <w:tc>
          <w:tcPr>
            <w:tcW w:w="1870" w:type="dxa"/>
          </w:tcPr>
          <w:p w14:paraId="35209323" w14:textId="77777777" w:rsidR="00C5223C" w:rsidRPr="002D7C8A" w:rsidRDefault="00C5223C" w:rsidP="00C5223C">
            <w:pPr>
              <w:rPr>
                <w:sz w:val="24"/>
              </w:rPr>
            </w:pPr>
            <w:r w:rsidRPr="002D7C8A">
              <w:rPr>
                <w:rFonts w:hint="eastAsia"/>
                <w:sz w:val="24"/>
              </w:rPr>
              <w:t>D</w:t>
            </w:r>
            <w:r w:rsidRPr="002D7C8A">
              <w:rPr>
                <w:sz w:val="24"/>
              </w:rPr>
              <w:t>ormitory</w:t>
            </w:r>
            <w:r w:rsidRPr="002D7C8A">
              <w:rPr>
                <w:rFonts w:hint="eastAsia"/>
                <w:sz w:val="24"/>
              </w:rPr>
              <w:t>Type</w:t>
            </w:r>
          </w:p>
        </w:tc>
        <w:tc>
          <w:tcPr>
            <w:tcW w:w="1358" w:type="dxa"/>
          </w:tcPr>
          <w:p w14:paraId="3DB9737E" w14:textId="77777777" w:rsidR="00C5223C" w:rsidRPr="002D7C8A" w:rsidRDefault="00C5223C" w:rsidP="00C5223C">
            <w:pPr>
              <w:rPr>
                <w:sz w:val="24"/>
              </w:rPr>
            </w:pPr>
            <w:r w:rsidRPr="002D7C8A">
              <w:rPr>
                <w:rFonts w:hint="eastAsia"/>
                <w:sz w:val="24"/>
              </w:rPr>
              <w:t>文本</w:t>
            </w:r>
          </w:p>
        </w:tc>
        <w:tc>
          <w:tcPr>
            <w:tcW w:w="962" w:type="dxa"/>
          </w:tcPr>
          <w:p w14:paraId="0E907115" w14:textId="77777777" w:rsidR="00C5223C" w:rsidRPr="002D7C8A" w:rsidRDefault="00C5223C" w:rsidP="00C5223C">
            <w:pPr>
              <w:rPr>
                <w:sz w:val="24"/>
              </w:rPr>
            </w:pPr>
            <w:r w:rsidRPr="002D7C8A">
              <w:rPr>
                <w:rFonts w:hint="eastAsia"/>
                <w:sz w:val="24"/>
              </w:rPr>
              <w:t>8</w:t>
            </w:r>
          </w:p>
        </w:tc>
        <w:tc>
          <w:tcPr>
            <w:tcW w:w="1092" w:type="dxa"/>
          </w:tcPr>
          <w:p w14:paraId="564EF0F8" w14:textId="77777777" w:rsidR="00C5223C" w:rsidRPr="002D7C8A" w:rsidRDefault="00C5223C" w:rsidP="00C5223C">
            <w:pPr>
              <w:rPr>
                <w:sz w:val="24"/>
              </w:rPr>
            </w:pPr>
          </w:p>
        </w:tc>
        <w:tc>
          <w:tcPr>
            <w:tcW w:w="1225" w:type="dxa"/>
          </w:tcPr>
          <w:p w14:paraId="2D7F38BB" w14:textId="77777777" w:rsidR="00C5223C" w:rsidRPr="002D7C8A" w:rsidRDefault="00C5223C" w:rsidP="00C5223C">
            <w:pPr>
              <w:rPr>
                <w:sz w:val="24"/>
              </w:rPr>
            </w:pPr>
            <w:r w:rsidRPr="002D7C8A">
              <w:rPr>
                <w:rFonts w:hint="eastAsia"/>
                <w:sz w:val="24"/>
              </w:rPr>
              <w:t>非空</w:t>
            </w:r>
          </w:p>
        </w:tc>
        <w:tc>
          <w:tcPr>
            <w:tcW w:w="2957" w:type="dxa"/>
          </w:tcPr>
          <w:p w14:paraId="04B02139" w14:textId="77777777" w:rsidR="00C5223C" w:rsidRPr="002D7C8A" w:rsidRDefault="00C5223C" w:rsidP="00C5223C">
            <w:pPr>
              <w:rPr>
                <w:sz w:val="24"/>
              </w:rPr>
            </w:pPr>
            <w:r w:rsidRPr="002D7C8A">
              <w:rPr>
                <w:rFonts w:hint="eastAsia"/>
                <w:sz w:val="24"/>
              </w:rPr>
              <w:t>宿舍类型</w:t>
            </w:r>
          </w:p>
        </w:tc>
      </w:tr>
      <w:tr w:rsidR="00C5223C" w:rsidRPr="002D7C8A" w14:paraId="40BC4844" w14:textId="77777777" w:rsidTr="00C5223C">
        <w:tc>
          <w:tcPr>
            <w:tcW w:w="1870" w:type="dxa"/>
          </w:tcPr>
          <w:p w14:paraId="6F4D043E" w14:textId="77777777" w:rsidR="00C5223C" w:rsidRPr="002D7C8A" w:rsidRDefault="00C5223C" w:rsidP="00C5223C">
            <w:pPr>
              <w:rPr>
                <w:sz w:val="24"/>
              </w:rPr>
            </w:pPr>
            <w:r w:rsidRPr="002D7C8A">
              <w:rPr>
                <w:rFonts w:hint="eastAsia"/>
                <w:sz w:val="24"/>
              </w:rPr>
              <w:t>FloorId</w:t>
            </w:r>
          </w:p>
        </w:tc>
        <w:tc>
          <w:tcPr>
            <w:tcW w:w="1358" w:type="dxa"/>
          </w:tcPr>
          <w:p w14:paraId="78A8B56E" w14:textId="77777777" w:rsidR="00C5223C" w:rsidRPr="002D7C8A" w:rsidRDefault="00C5223C" w:rsidP="00C5223C">
            <w:pPr>
              <w:rPr>
                <w:sz w:val="24"/>
              </w:rPr>
            </w:pPr>
            <w:r w:rsidRPr="002D7C8A">
              <w:rPr>
                <w:rFonts w:hint="eastAsia"/>
                <w:sz w:val="24"/>
              </w:rPr>
              <w:t>整型</w:t>
            </w:r>
          </w:p>
        </w:tc>
        <w:tc>
          <w:tcPr>
            <w:tcW w:w="962" w:type="dxa"/>
          </w:tcPr>
          <w:p w14:paraId="7B45475A" w14:textId="77777777" w:rsidR="00C5223C" w:rsidRPr="002D7C8A" w:rsidRDefault="00C5223C" w:rsidP="00C5223C">
            <w:pPr>
              <w:rPr>
                <w:sz w:val="24"/>
              </w:rPr>
            </w:pPr>
          </w:p>
        </w:tc>
        <w:tc>
          <w:tcPr>
            <w:tcW w:w="1092" w:type="dxa"/>
          </w:tcPr>
          <w:p w14:paraId="2BCF346B" w14:textId="77777777" w:rsidR="00C5223C" w:rsidRPr="002D7C8A" w:rsidRDefault="00C5223C" w:rsidP="00C5223C">
            <w:pPr>
              <w:rPr>
                <w:sz w:val="24"/>
              </w:rPr>
            </w:pPr>
          </w:p>
        </w:tc>
        <w:tc>
          <w:tcPr>
            <w:tcW w:w="1225" w:type="dxa"/>
          </w:tcPr>
          <w:p w14:paraId="471AB5ED" w14:textId="77777777" w:rsidR="00C5223C" w:rsidRPr="002D7C8A" w:rsidRDefault="00C5223C" w:rsidP="00C5223C">
            <w:pPr>
              <w:rPr>
                <w:sz w:val="24"/>
              </w:rPr>
            </w:pPr>
          </w:p>
        </w:tc>
        <w:tc>
          <w:tcPr>
            <w:tcW w:w="2957" w:type="dxa"/>
          </w:tcPr>
          <w:p w14:paraId="66C222C2" w14:textId="77777777" w:rsidR="00C5223C" w:rsidRPr="002D7C8A" w:rsidRDefault="00C5223C" w:rsidP="00C5223C">
            <w:pPr>
              <w:rPr>
                <w:sz w:val="24"/>
              </w:rPr>
            </w:pPr>
            <w:r w:rsidRPr="002D7C8A">
              <w:rPr>
                <w:rFonts w:hint="eastAsia"/>
                <w:sz w:val="24"/>
              </w:rPr>
              <w:t>宿舍楼号</w:t>
            </w:r>
          </w:p>
        </w:tc>
      </w:tr>
      <w:tr w:rsidR="00C5223C" w:rsidRPr="002D7C8A" w14:paraId="042C810E" w14:textId="77777777" w:rsidTr="00C5223C">
        <w:tc>
          <w:tcPr>
            <w:tcW w:w="1870" w:type="dxa"/>
          </w:tcPr>
          <w:p w14:paraId="122D1FBD" w14:textId="77777777" w:rsidR="00C5223C" w:rsidRPr="002D7C8A" w:rsidRDefault="00C5223C" w:rsidP="00C5223C">
            <w:pPr>
              <w:rPr>
                <w:sz w:val="24"/>
              </w:rPr>
            </w:pPr>
            <w:r w:rsidRPr="002D7C8A">
              <w:rPr>
                <w:rFonts w:hint="eastAsia"/>
                <w:sz w:val="24"/>
              </w:rPr>
              <w:t>DormitoryId</w:t>
            </w:r>
          </w:p>
        </w:tc>
        <w:tc>
          <w:tcPr>
            <w:tcW w:w="1358" w:type="dxa"/>
          </w:tcPr>
          <w:p w14:paraId="682750A0" w14:textId="77777777" w:rsidR="00C5223C" w:rsidRPr="002D7C8A" w:rsidRDefault="00C5223C" w:rsidP="00C5223C">
            <w:pPr>
              <w:rPr>
                <w:sz w:val="24"/>
              </w:rPr>
            </w:pPr>
            <w:r w:rsidRPr="002D7C8A">
              <w:rPr>
                <w:rFonts w:hint="eastAsia"/>
                <w:sz w:val="24"/>
              </w:rPr>
              <w:t>文本</w:t>
            </w:r>
          </w:p>
        </w:tc>
        <w:tc>
          <w:tcPr>
            <w:tcW w:w="962" w:type="dxa"/>
          </w:tcPr>
          <w:p w14:paraId="474D0874" w14:textId="77777777" w:rsidR="00C5223C" w:rsidRPr="002D7C8A" w:rsidRDefault="00C5223C" w:rsidP="00C5223C">
            <w:pPr>
              <w:rPr>
                <w:sz w:val="24"/>
              </w:rPr>
            </w:pPr>
            <w:r w:rsidRPr="002D7C8A">
              <w:rPr>
                <w:rFonts w:hint="eastAsia"/>
                <w:sz w:val="24"/>
              </w:rPr>
              <w:t>10</w:t>
            </w:r>
          </w:p>
        </w:tc>
        <w:tc>
          <w:tcPr>
            <w:tcW w:w="1092" w:type="dxa"/>
          </w:tcPr>
          <w:p w14:paraId="714A2D6B" w14:textId="77777777" w:rsidR="00C5223C" w:rsidRPr="002D7C8A" w:rsidRDefault="00C5223C" w:rsidP="00C5223C">
            <w:pPr>
              <w:rPr>
                <w:sz w:val="24"/>
              </w:rPr>
            </w:pPr>
          </w:p>
        </w:tc>
        <w:tc>
          <w:tcPr>
            <w:tcW w:w="1225" w:type="dxa"/>
          </w:tcPr>
          <w:p w14:paraId="45BD558F" w14:textId="77777777" w:rsidR="00C5223C" w:rsidRPr="002D7C8A" w:rsidRDefault="00C5223C" w:rsidP="00C5223C">
            <w:pPr>
              <w:rPr>
                <w:sz w:val="24"/>
              </w:rPr>
            </w:pPr>
            <w:r w:rsidRPr="002D7C8A">
              <w:rPr>
                <w:rFonts w:hint="eastAsia"/>
                <w:sz w:val="24"/>
              </w:rPr>
              <w:t>非空</w:t>
            </w:r>
          </w:p>
        </w:tc>
        <w:tc>
          <w:tcPr>
            <w:tcW w:w="2957" w:type="dxa"/>
          </w:tcPr>
          <w:p w14:paraId="0B883A2D" w14:textId="77777777" w:rsidR="00C5223C" w:rsidRPr="002D7C8A" w:rsidRDefault="00C5223C" w:rsidP="00C5223C">
            <w:pPr>
              <w:rPr>
                <w:sz w:val="24"/>
              </w:rPr>
            </w:pPr>
            <w:r w:rsidRPr="002D7C8A">
              <w:rPr>
                <w:rFonts w:hint="eastAsia"/>
                <w:sz w:val="24"/>
              </w:rPr>
              <w:t>宿舍号</w:t>
            </w:r>
          </w:p>
        </w:tc>
      </w:tr>
    </w:tbl>
    <w:p w14:paraId="3A5FAC1C" w14:textId="77777777" w:rsidR="00A93970" w:rsidRDefault="00A93970" w:rsidP="002D7C8A">
      <w:pPr>
        <w:rPr>
          <w:sz w:val="24"/>
        </w:rPr>
      </w:pPr>
    </w:p>
    <w:p w14:paraId="035A8697" w14:textId="77777777" w:rsidR="00C5223C" w:rsidRPr="002D7C8A" w:rsidRDefault="00C5223C" w:rsidP="002D7C8A">
      <w:pPr>
        <w:rPr>
          <w:sz w:val="24"/>
        </w:rPr>
      </w:pPr>
    </w:p>
    <w:p w14:paraId="42EA0F38" w14:textId="77777777" w:rsidR="00A93970" w:rsidRPr="002D7C8A" w:rsidRDefault="00C472A1" w:rsidP="002D7C8A">
      <w:pPr>
        <w:rPr>
          <w:sz w:val="24"/>
        </w:rPr>
      </w:pPr>
      <w:r>
        <w:rPr>
          <w:rFonts w:hint="eastAsia"/>
          <w:sz w:val="24"/>
        </w:rPr>
        <w:t>表</w:t>
      </w:r>
      <w:r>
        <w:rPr>
          <w:rFonts w:hint="eastAsia"/>
          <w:sz w:val="24"/>
        </w:rPr>
        <w:t xml:space="preserve">4.3 </w:t>
      </w:r>
      <w:r w:rsidR="00A93970" w:rsidRPr="002D7C8A">
        <w:rPr>
          <w:rFonts w:hint="eastAsia"/>
          <w:sz w:val="24"/>
        </w:rPr>
        <w:t>IPQ</w:t>
      </w:r>
      <w:r w:rsidR="00A93970" w:rsidRPr="002D7C8A">
        <w:rPr>
          <w:rFonts w:hint="eastAsia"/>
          <w:sz w:val="24"/>
        </w:rPr>
        <w:t>增加管理表（</w:t>
      </w:r>
      <w:r w:rsidR="00A93970" w:rsidRPr="002D7C8A">
        <w:rPr>
          <w:rFonts w:hint="eastAsia"/>
          <w:sz w:val="24"/>
        </w:rPr>
        <w:t>AddIPQList</w:t>
      </w:r>
      <w:r w:rsidR="00A93970" w:rsidRPr="002D7C8A">
        <w:rPr>
          <w:rFonts w:hint="eastAsia"/>
          <w:sz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096"/>
        <w:gridCol w:w="1134"/>
        <w:gridCol w:w="1275"/>
        <w:gridCol w:w="3119"/>
      </w:tblGrid>
      <w:tr w:rsidR="00A93970" w:rsidRPr="002D7C8A" w14:paraId="43E2C83A" w14:textId="77777777" w:rsidTr="00E64656">
        <w:tc>
          <w:tcPr>
            <w:tcW w:w="1420" w:type="dxa"/>
          </w:tcPr>
          <w:p w14:paraId="2856B24F" w14:textId="77777777" w:rsidR="00A93970" w:rsidRPr="002D7C8A" w:rsidRDefault="00A93970" w:rsidP="002D7C8A">
            <w:pPr>
              <w:rPr>
                <w:sz w:val="24"/>
              </w:rPr>
            </w:pPr>
            <w:r w:rsidRPr="002D7C8A">
              <w:rPr>
                <w:rFonts w:hint="eastAsia"/>
                <w:sz w:val="24"/>
              </w:rPr>
              <w:t>字段名</w:t>
            </w:r>
          </w:p>
        </w:tc>
        <w:tc>
          <w:tcPr>
            <w:tcW w:w="1420" w:type="dxa"/>
          </w:tcPr>
          <w:p w14:paraId="210347CF" w14:textId="77777777" w:rsidR="00A93970" w:rsidRPr="002D7C8A" w:rsidRDefault="00A93970" w:rsidP="002D7C8A">
            <w:pPr>
              <w:rPr>
                <w:sz w:val="24"/>
              </w:rPr>
            </w:pPr>
            <w:r w:rsidRPr="002D7C8A">
              <w:rPr>
                <w:rFonts w:hint="eastAsia"/>
                <w:sz w:val="24"/>
              </w:rPr>
              <w:t>数据类型</w:t>
            </w:r>
          </w:p>
        </w:tc>
        <w:tc>
          <w:tcPr>
            <w:tcW w:w="1096" w:type="dxa"/>
          </w:tcPr>
          <w:p w14:paraId="15E69224" w14:textId="77777777" w:rsidR="00A93970" w:rsidRPr="002D7C8A" w:rsidRDefault="00A93970" w:rsidP="002D7C8A">
            <w:pPr>
              <w:rPr>
                <w:sz w:val="24"/>
              </w:rPr>
            </w:pPr>
            <w:r w:rsidRPr="002D7C8A">
              <w:rPr>
                <w:rFonts w:hint="eastAsia"/>
                <w:sz w:val="24"/>
              </w:rPr>
              <w:t>长度</w:t>
            </w:r>
          </w:p>
        </w:tc>
        <w:tc>
          <w:tcPr>
            <w:tcW w:w="1134" w:type="dxa"/>
          </w:tcPr>
          <w:p w14:paraId="49811C8F" w14:textId="77777777" w:rsidR="00A93970" w:rsidRPr="002D7C8A" w:rsidRDefault="00A93970" w:rsidP="002D7C8A">
            <w:pPr>
              <w:rPr>
                <w:sz w:val="24"/>
              </w:rPr>
            </w:pPr>
            <w:r w:rsidRPr="002D7C8A">
              <w:rPr>
                <w:rFonts w:hint="eastAsia"/>
                <w:sz w:val="24"/>
              </w:rPr>
              <w:t>主外键</w:t>
            </w:r>
          </w:p>
        </w:tc>
        <w:tc>
          <w:tcPr>
            <w:tcW w:w="1275" w:type="dxa"/>
          </w:tcPr>
          <w:p w14:paraId="79317D9A" w14:textId="77777777" w:rsidR="00A93970" w:rsidRPr="002D7C8A" w:rsidRDefault="00A93970" w:rsidP="002D7C8A">
            <w:pPr>
              <w:rPr>
                <w:sz w:val="24"/>
              </w:rPr>
            </w:pPr>
            <w:r w:rsidRPr="002D7C8A">
              <w:rPr>
                <w:rFonts w:hint="eastAsia"/>
                <w:sz w:val="24"/>
              </w:rPr>
              <w:t>约束</w:t>
            </w:r>
          </w:p>
        </w:tc>
        <w:tc>
          <w:tcPr>
            <w:tcW w:w="3119" w:type="dxa"/>
          </w:tcPr>
          <w:p w14:paraId="7AAC6D1C" w14:textId="77777777" w:rsidR="00A93970" w:rsidRPr="002D7C8A" w:rsidRDefault="00A93970" w:rsidP="002D7C8A">
            <w:pPr>
              <w:rPr>
                <w:sz w:val="24"/>
              </w:rPr>
            </w:pPr>
            <w:r w:rsidRPr="002D7C8A">
              <w:rPr>
                <w:rFonts w:hint="eastAsia"/>
                <w:sz w:val="24"/>
              </w:rPr>
              <w:t>备注</w:t>
            </w:r>
          </w:p>
        </w:tc>
      </w:tr>
      <w:tr w:rsidR="00A93970" w:rsidRPr="002D7C8A" w14:paraId="22CFDDAB" w14:textId="77777777" w:rsidTr="00E64656">
        <w:tc>
          <w:tcPr>
            <w:tcW w:w="1420" w:type="dxa"/>
          </w:tcPr>
          <w:p w14:paraId="6E28390D" w14:textId="77777777" w:rsidR="00A93970" w:rsidRPr="002D7C8A" w:rsidRDefault="00A93970" w:rsidP="002D7C8A">
            <w:pPr>
              <w:rPr>
                <w:sz w:val="24"/>
              </w:rPr>
            </w:pPr>
            <w:r w:rsidRPr="002D7C8A">
              <w:rPr>
                <w:rFonts w:hint="eastAsia"/>
                <w:sz w:val="24"/>
              </w:rPr>
              <w:t>AddId</w:t>
            </w:r>
          </w:p>
        </w:tc>
        <w:tc>
          <w:tcPr>
            <w:tcW w:w="1420" w:type="dxa"/>
          </w:tcPr>
          <w:p w14:paraId="18219BB7" w14:textId="77777777" w:rsidR="00A93970" w:rsidRPr="002D7C8A" w:rsidRDefault="00A93970" w:rsidP="002D7C8A">
            <w:pPr>
              <w:rPr>
                <w:sz w:val="24"/>
              </w:rPr>
            </w:pPr>
            <w:r w:rsidRPr="002D7C8A">
              <w:rPr>
                <w:rFonts w:hint="eastAsia"/>
                <w:sz w:val="24"/>
              </w:rPr>
              <w:t>自动编号</w:t>
            </w:r>
          </w:p>
        </w:tc>
        <w:tc>
          <w:tcPr>
            <w:tcW w:w="1096" w:type="dxa"/>
          </w:tcPr>
          <w:p w14:paraId="5C5F75D9" w14:textId="77777777" w:rsidR="00A93970" w:rsidRPr="002D7C8A" w:rsidRDefault="00A93970" w:rsidP="002D7C8A">
            <w:pPr>
              <w:rPr>
                <w:sz w:val="24"/>
              </w:rPr>
            </w:pPr>
          </w:p>
        </w:tc>
        <w:tc>
          <w:tcPr>
            <w:tcW w:w="1134" w:type="dxa"/>
          </w:tcPr>
          <w:p w14:paraId="5538F2C7" w14:textId="77777777" w:rsidR="00A93970" w:rsidRPr="002D7C8A" w:rsidRDefault="00A93970" w:rsidP="002D7C8A">
            <w:pPr>
              <w:rPr>
                <w:sz w:val="24"/>
              </w:rPr>
            </w:pPr>
            <w:r w:rsidRPr="002D7C8A">
              <w:rPr>
                <w:rFonts w:hint="eastAsia"/>
                <w:sz w:val="24"/>
              </w:rPr>
              <w:t>主键</w:t>
            </w:r>
          </w:p>
        </w:tc>
        <w:tc>
          <w:tcPr>
            <w:tcW w:w="1275" w:type="dxa"/>
          </w:tcPr>
          <w:p w14:paraId="04C69A2F" w14:textId="77777777" w:rsidR="00A93970" w:rsidRPr="002D7C8A" w:rsidRDefault="00A93970" w:rsidP="002D7C8A">
            <w:pPr>
              <w:rPr>
                <w:sz w:val="24"/>
              </w:rPr>
            </w:pPr>
            <w:r w:rsidRPr="002D7C8A">
              <w:rPr>
                <w:rFonts w:hint="eastAsia"/>
                <w:sz w:val="24"/>
              </w:rPr>
              <w:t>非空</w:t>
            </w:r>
          </w:p>
        </w:tc>
        <w:tc>
          <w:tcPr>
            <w:tcW w:w="3119" w:type="dxa"/>
          </w:tcPr>
          <w:p w14:paraId="5215A10A" w14:textId="77777777" w:rsidR="00A93970" w:rsidRPr="002D7C8A" w:rsidRDefault="00A93970" w:rsidP="002D7C8A">
            <w:pPr>
              <w:rPr>
                <w:sz w:val="24"/>
              </w:rPr>
            </w:pPr>
            <w:r w:rsidRPr="002D7C8A">
              <w:rPr>
                <w:rFonts w:hint="eastAsia"/>
                <w:sz w:val="24"/>
              </w:rPr>
              <w:t>编号</w:t>
            </w:r>
          </w:p>
        </w:tc>
      </w:tr>
      <w:tr w:rsidR="00A93970" w:rsidRPr="002D7C8A" w14:paraId="1B8CF4F4" w14:textId="77777777" w:rsidTr="00E64656">
        <w:tc>
          <w:tcPr>
            <w:tcW w:w="1420" w:type="dxa"/>
          </w:tcPr>
          <w:p w14:paraId="1B77A537" w14:textId="77777777" w:rsidR="00A93970" w:rsidRPr="002D7C8A" w:rsidRDefault="00A93970" w:rsidP="002D7C8A">
            <w:pPr>
              <w:rPr>
                <w:sz w:val="24"/>
              </w:rPr>
            </w:pPr>
            <w:r w:rsidRPr="002D7C8A">
              <w:rPr>
                <w:rFonts w:hint="eastAsia"/>
                <w:sz w:val="24"/>
              </w:rPr>
              <w:t>StudentId</w:t>
            </w:r>
          </w:p>
        </w:tc>
        <w:tc>
          <w:tcPr>
            <w:tcW w:w="1420" w:type="dxa"/>
          </w:tcPr>
          <w:p w14:paraId="5809FC61" w14:textId="77777777" w:rsidR="00A93970" w:rsidRPr="002D7C8A" w:rsidRDefault="00A93970" w:rsidP="002D7C8A">
            <w:pPr>
              <w:rPr>
                <w:sz w:val="24"/>
              </w:rPr>
            </w:pPr>
            <w:r w:rsidRPr="002D7C8A">
              <w:rPr>
                <w:rFonts w:hint="eastAsia"/>
                <w:sz w:val="24"/>
              </w:rPr>
              <w:t>文本</w:t>
            </w:r>
          </w:p>
        </w:tc>
        <w:tc>
          <w:tcPr>
            <w:tcW w:w="1096" w:type="dxa"/>
          </w:tcPr>
          <w:p w14:paraId="1224076F" w14:textId="77777777" w:rsidR="00A93970" w:rsidRPr="002D7C8A" w:rsidRDefault="00A93970" w:rsidP="002D7C8A">
            <w:pPr>
              <w:rPr>
                <w:sz w:val="24"/>
              </w:rPr>
            </w:pPr>
            <w:r w:rsidRPr="002D7C8A">
              <w:rPr>
                <w:rFonts w:hint="eastAsia"/>
                <w:sz w:val="24"/>
              </w:rPr>
              <w:t>8</w:t>
            </w:r>
          </w:p>
        </w:tc>
        <w:tc>
          <w:tcPr>
            <w:tcW w:w="1134" w:type="dxa"/>
          </w:tcPr>
          <w:p w14:paraId="0B3DD9E9" w14:textId="77777777" w:rsidR="00A93970" w:rsidRPr="002D7C8A" w:rsidRDefault="00A93970" w:rsidP="002D7C8A">
            <w:pPr>
              <w:rPr>
                <w:sz w:val="24"/>
              </w:rPr>
            </w:pPr>
            <w:r w:rsidRPr="002D7C8A">
              <w:rPr>
                <w:rFonts w:hint="eastAsia"/>
                <w:sz w:val="24"/>
              </w:rPr>
              <w:t>外键</w:t>
            </w:r>
          </w:p>
        </w:tc>
        <w:tc>
          <w:tcPr>
            <w:tcW w:w="1275" w:type="dxa"/>
          </w:tcPr>
          <w:p w14:paraId="5EDD760A" w14:textId="77777777" w:rsidR="00A93970" w:rsidRPr="002D7C8A" w:rsidRDefault="00A93970" w:rsidP="002D7C8A">
            <w:pPr>
              <w:rPr>
                <w:sz w:val="24"/>
              </w:rPr>
            </w:pPr>
            <w:r w:rsidRPr="002D7C8A">
              <w:rPr>
                <w:rFonts w:hint="eastAsia"/>
                <w:sz w:val="24"/>
              </w:rPr>
              <w:t>非空</w:t>
            </w:r>
          </w:p>
        </w:tc>
        <w:tc>
          <w:tcPr>
            <w:tcW w:w="3119" w:type="dxa"/>
          </w:tcPr>
          <w:p w14:paraId="710658E3" w14:textId="77777777" w:rsidR="00A93970" w:rsidRPr="002D7C8A" w:rsidRDefault="00A93970" w:rsidP="002D7C8A">
            <w:pPr>
              <w:rPr>
                <w:sz w:val="24"/>
              </w:rPr>
            </w:pPr>
            <w:r w:rsidRPr="002D7C8A">
              <w:rPr>
                <w:rFonts w:hint="eastAsia"/>
                <w:sz w:val="24"/>
              </w:rPr>
              <w:t>学号</w:t>
            </w:r>
          </w:p>
        </w:tc>
      </w:tr>
      <w:tr w:rsidR="00A93970" w:rsidRPr="002D7C8A" w14:paraId="23AB1981" w14:textId="77777777" w:rsidTr="00E64656">
        <w:tc>
          <w:tcPr>
            <w:tcW w:w="1420" w:type="dxa"/>
          </w:tcPr>
          <w:p w14:paraId="099DEB1E" w14:textId="77777777" w:rsidR="00A93970" w:rsidRPr="002D7C8A" w:rsidRDefault="00A93970" w:rsidP="002D7C8A">
            <w:pPr>
              <w:rPr>
                <w:sz w:val="24"/>
              </w:rPr>
            </w:pPr>
            <w:r w:rsidRPr="002D7C8A">
              <w:rPr>
                <w:rFonts w:hint="eastAsia"/>
                <w:sz w:val="24"/>
              </w:rPr>
              <w:t>AddReason</w:t>
            </w:r>
          </w:p>
        </w:tc>
        <w:tc>
          <w:tcPr>
            <w:tcW w:w="1420" w:type="dxa"/>
          </w:tcPr>
          <w:p w14:paraId="0A519367" w14:textId="77777777" w:rsidR="00A93970" w:rsidRPr="002D7C8A" w:rsidRDefault="00A93970" w:rsidP="002D7C8A">
            <w:pPr>
              <w:rPr>
                <w:sz w:val="24"/>
              </w:rPr>
            </w:pPr>
            <w:r w:rsidRPr="002D7C8A">
              <w:rPr>
                <w:rFonts w:hint="eastAsia"/>
                <w:sz w:val="24"/>
              </w:rPr>
              <w:t>文本</w:t>
            </w:r>
          </w:p>
        </w:tc>
        <w:tc>
          <w:tcPr>
            <w:tcW w:w="1096" w:type="dxa"/>
          </w:tcPr>
          <w:p w14:paraId="76907E0D" w14:textId="77777777" w:rsidR="00A93970" w:rsidRPr="002D7C8A" w:rsidRDefault="00A93970" w:rsidP="002D7C8A">
            <w:pPr>
              <w:rPr>
                <w:sz w:val="24"/>
              </w:rPr>
            </w:pPr>
            <w:r w:rsidRPr="002D7C8A">
              <w:rPr>
                <w:rFonts w:hint="eastAsia"/>
                <w:sz w:val="24"/>
              </w:rPr>
              <w:t>50</w:t>
            </w:r>
          </w:p>
        </w:tc>
        <w:tc>
          <w:tcPr>
            <w:tcW w:w="1134" w:type="dxa"/>
          </w:tcPr>
          <w:p w14:paraId="2040BC4D" w14:textId="77777777" w:rsidR="00A93970" w:rsidRPr="002D7C8A" w:rsidRDefault="00A93970" w:rsidP="002D7C8A">
            <w:pPr>
              <w:rPr>
                <w:sz w:val="24"/>
              </w:rPr>
            </w:pPr>
          </w:p>
        </w:tc>
        <w:tc>
          <w:tcPr>
            <w:tcW w:w="1275" w:type="dxa"/>
          </w:tcPr>
          <w:p w14:paraId="6E8487F3" w14:textId="77777777" w:rsidR="00A93970" w:rsidRPr="002D7C8A" w:rsidRDefault="00A93970" w:rsidP="002D7C8A">
            <w:pPr>
              <w:rPr>
                <w:sz w:val="24"/>
              </w:rPr>
            </w:pPr>
            <w:r w:rsidRPr="002D7C8A">
              <w:rPr>
                <w:rFonts w:hint="eastAsia"/>
                <w:sz w:val="24"/>
              </w:rPr>
              <w:t>非空</w:t>
            </w:r>
          </w:p>
        </w:tc>
        <w:tc>
          <w:tcPr>
            <w:tcW w:w="3119" w:type="dxa"/>
          </w:tcPr>
          <w:p w14:paraId="6D605509" w14:textId="77777777" w:rsidR="00A93970" w:rsidRPr="002D7C8A" w:rsidRDefault="00A93970" w:rsidP="002D7C8A">
            <w:pPr>
              <w:rPr>
                <w:sz w:val="24"/>
              </w:rPr>
            </w:pPr>
            <w:r w:rsidRPr="002D7C8A">
              <w:rPr>
                <w:rFonts w:hint="eastAsia"/>
                <w:sz w:val="24"/>
              </w:rPr>
              <w:t>加分原因</w:t>
            </w:r>
          </w:p>
        </w:tc>
      </w:tr>
      <w:tr w:rsidR="00A93970" w:rsidRPr="002D7C8A" w14:paraId="1D795CD8" w14:textId="77777777" w:rsidTr="00E64656">
        <w:tc>
          <w:tcPr>
            <w:tcW w:w="1420" w:type="dxa"/>
          </w:tcPr>
          <w:p w14:paraId="75FE3E9B" w14:textId="77777777" w:rsidR="00A93970" w:rsidRPr="002D7C8A" w:rsidRDefault="00A93970" w:rsidP="002D7C8A">
            <w:pPr>
              <w:rPr>
                <w:sz w:val="24"/>
              </w:rPr>
            </w:pPr>
            <w:r w:rsidRPr="002D7C8A">
              <w:rPr>
                <w:rFonts w:hint="eastAsia"/>
                <w:sz w:val="24"/>
              </w:rPr>
              <w:t>AddScore</w:t>
            </w:r>
          </w:p>
        </w:tc>
        <w:tc>
          <w:tcPr>
            <w:tcW w:w="1420" w:type="dxa"/>
          </w:tcPr>
          <w:p w14:paraId="35B4AADC" w14:textId="77777777" w:rsidR="00A93970" w:rsidRPr="002D7C8A" w:rsidRDefault="00A93970" w:rsidP="002D7C8A">
            <w:pPr>
              <w:rPr>
                <w:sz w:val="24"/>
              </w:rPr>
            </w:pPr>
            <w:r w:rsidRPr="002D7C8A">
              <w:rPr>
                <w:rFonts w:hint="eastAsia"/>
                <w:sz w:val="24"/>
              </w:rPr>
              <w:t>整型</w:t>
            </w:r>
          </w:p>
        </w:tc>
        <w:tc>
          <w:tcPr>
            <w:tcW w:w="1096" w:type="dxa"/>
          </w:tcPr>
          <w:p w14:paraId="6F0B78C9" w14:textId="77777777" w:rsidR="00A93970" w:rsidRPr="002D7C8A" w:rsidRDefault="00A93970" w:rsidP="002D7C8A">
            <w:pPr>
              <w:rPr>
                <w:sz w:val="24"/>
              </w:rPr>
            </w:pPr>
          </w:p>
        </w:tc>
        <w:tc>
          <w:tcPr>
            <w:tcW w:w="1134" w:type="dxa"/>
          </w:tcPr>
          <w:p w14:paraId="2625A012" w14:textId="77777777" w:rsidR="00A93970" w:rsidRPr="002D7C8A" w:rsidRDefault="00A93970" w:rsidP="002D7C8A">
            <w:pPr>
              <w:rPr>
                <w:sz w:val="24"/>
              </w:rPr>
            </w:pPr>
          </w:p>
        </w:tc>
        <w:tc>
          <w:tcPr>
            <w:tcW w:w="1275" w:type="dxa"/>
          </w:tcPr>
          <w:p w14:paraId="0C7A9F7E" w14:textId="77777777" w:rsidR="00A93970" w:rsidRPr="002D7C8A" w:rsidRDefault="00A93970" w:rsidP="002D7C8A">
            <w:pPr>
              <w:rPr>
                <w:sz w:val="24"/>
              </w:rPr>
            </w:pPr>
            <w:r w:rsidRPr="002D7C8A">
              <w:rPr>
                <w:rFonts w:hint="eastAsia"/>
                <w:sz w:val="24"/>
              </w:rPr>
              <w:t>非空</w:t>
            </w:r>
          </w:p>
        </w:tc>
        <w:tc>
          <w:tcPr>
            <w:tcW w:w="3119" w:type="dxa"/>
          </w:tcPr>
          <w:p w14:paraId="57456D27" w14:textId="77777777" w:rsidR="00A93970" w:rsidRPr="002D7C8A" w:rsidRDefault="00A93970" w:rsidP="002D7C8A">
            <w:pPr>
              <w:rPr>
                <w:sz w:val="24"/>
              </w:rPr>
            </w:pPr>
            <w:r w:rsidRPr="002D7C8A">
              <w:rPr>
                <w:rFonts w:hint="eastAsia"/>
                <w:sz w:val="24"/>
              </w:rPr>
              <w:t>所加分值</w:t>
            </w:r>
          </w:p>
        </w:tc>
      </w:tr>
    </w:tbl>
    <w:p w14:paraId="53EB7E9E" w14:textId="77777777" w:rsidR="00A93970" w:rsidRPr="002D7C8A" w:rsidRDefault="00A93970" w:rsidP="002D7C8A">
      <w:pPr>
        <w:rPr>
          <w:sz w:val="24"/>
        </w:rPr>
      </w:pPr>
    </w:p>
    <w:p w14:paraId="0C655D6D" w14:textId="77777777" w:rsidR="00A93970" w:rsidRPr="002D7C8A" w:rsidRDefault="00C472A1" w:rsidP="002D7C8A">
      <w:pPr>
        <w:rPr>
          <w:sz w:val="24"/>
        </w:rPr>
      </w:pPr>
      <w:r>
        <w:rPr>
          <w:rFonts w:hint="eastAsia"/>
          <w:sz w:val="24"/>
        </w:rPr>
        <w:t>表</w:t>
      </w:r>
      <w:r>
        <w:rPr>
          <w:rFonts w:hint="eastAsia"/>
          <w:sz w:val="24"/>
        </w:rPr>
        <w:t xml:space="preserve">4.4 </w:t>
      </w:r>
      <w:r w:rsidR="00A93970" w:rsidRPr="002D7C8A">
        <w:rPr>
          <w:rFonts w:hint="eastAsia"/>
          <w:sz w:val="24"/>
        </w:rPr>
        <w:t>每周考勤信息表（</w:t>
      </w:r>
      <w:r w:rsidR="00A93970" w:rsidRPr="002D7C8A">
        <w:rPr>
          <w:rFonts w:hint="eastAsia"/>
          <w:sz w:val="24"/>
        </w:rPr>
        <w:t>A</w:t>
      </w:r>
      <w:r w:rsidR="00A93970" w:rsidRPr="002D7C8A">
        <w:rPr>
          <w:sz w:val="24"/>
        </w:rPr>
        <w:t>ttendance</w:t>
      </w:r>
      <w:r w:rsidR="00A93970" w:rsidRPr="002D7C8A">
        <w:rPr>
          <w:rFonts w:hint="eastAsia"/>
          <w:sz w:val="24"/>
        </w:rPr>
        <w:t>List</w:t>
      </w:r>
      <w:r w:rsidR="00A93970" w:rsidRPr="002D7C8A">
        <w:rPr>
          <w:rFonts w:hint="eastAsia"/>
          <w:sz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3"/>
        <w:gridCol w:w="1363"/>
        <w:gridCol w:w="1058"/>
        <w:gridCol w:w="1226"/>
        <w:gridCol w:w="1227"/>
        <w:gridCol w:w="2827"/>
      </w:tblGrid>
      <w:tr w:rsidR="00A93970" w:rsidRPr="002D7C8A" w14:paraId="59CF3DCC" w14:textId="77777777" w:rsidTr="00E64656">
        <w:tc>
          <w:tcPr>
            <w:tcW w:w="1420" w:type="dxa"/>
          </w:tcPr>
          <w:p w14:paraId="27BDD2E6" w14:textId="77777777" w:rsidR="00A93970" w:rsidRPr="002D7C8A" w:rsidRDefault="00A93970" w:rsidP="002D7C8A">
            <w:pPr>
              <w:rPr>
                <w:sz w:val="24"/>
              </w:rPr>
            </w:pPr>
            <w:r w:rsidRPr="002D7C8A">
              <w:rPr>
                <w:rFonts w:hint="eastAsia"/>
                <w:sz w:val="24"/>
              </w:rPr>
              <w:t>字段名</w:t>
            </w:r>
          </w:p>
        </w:tc>
        <w:tc>
          <w:tcPr>
            <w:tcW w:w="1420" w:type="dxa"/>
          </w:tcPr>
          <w:p w14:paraId="38509327" w14:textId="77777777" w:rsidR="00A93970" w:rsidRPr="002D7C8A" w:rsidRDefault="00A93970" w:rsidP="002D7C8A">
            <w:pPr>
              <w:rPr>
                <w:sz w:val="24"/>
              </w:rPr>
            </w:pPr>
            <w:r w:rsidRPr="002D7C8A">
              <w:rPr>
                <w:rFonts w:hint="eastAsia"/>
                <w:sz w:val="24"/>
              </w:rPr>
              <w:t>数据类型</w:t>
            </w:r>
          </w:p>
        </w:tc>
        <w:tc>
          <w:tcPr>
            <w:tcW w:w="1096" w:type="dxa"/>
          </w:tcPr>
          <w:p w14:paraId="062A1198" w14:textId="77777777" w:rsidR="00A93970" w:rsidRPr="002D7C8A" w:rsidRDefault="00A93970" w:rsidP="002D7C8A">
            <w:pPr>
              <w:rPr>
                <w:sz w:val="24"/>
              </w:rPr>
            </w:pPr>
            <w:r w:rsidRPr="002D7C8A">
              <w:rPr>
                <w:rFonts w:hint="eastAsia"/>
                <w:sz w:val="24"/>
              </w:rPr>
              <w:t>长度</w:t>
            </w:r>
          </w:p>
        </w:tc>
        <w:tc>
          <w:tcPr>
            <w:tcW w:w="1275" w:type="dxa"/>
          </w:tcPr>
          <w:p w14:paraId="16F1A034" w14:textId="77777777" w:rsidR="00A93970" w:rsidRPr="002D7C8A" w:rsidRDefault="00A93970" w:rsidP="002D7C8A">
            <w:pPr>
              <w:rPr>
                <w:sz w:val="24"/>
              </w:rPr>
            </w:pPr>
            <w:r w:rsidRPr="002D7C8A">
              <w:rPr>
                <w:rFonts w:hint="eastAsia"/>
                <w:sz w:val="24"/>
              </w:rPr>
              <w:t>主外键</w:t>
            </w:r>
          </w:p>
        </w:tc>
        <w:tc>
          <w:tcPr>
            <w:tcW w:w="1276" w:type="dxa"/>
          </w:tcPr>
          <w:p w14:paraId="4E9BB645" w14:textId="77777777" w:rsidR="00A93970" w:rsidRPr="002D7C8A" w:rsidRDefault="00A93970" w:rsidP="002D7C8A">
            <w:pPr>
              <w:rPr>
                <w:sz w:val="24"/>
              </w:rPr>
            </w:pPr>
            <w:r w:rsidRPr="002D7C8A">
              <w:rPr>
                <w:rFonts w:hint="eastAsia"/>
                <w:sz w:val="24"/>
              </w:rPr>
              <w:t>约束</w:t>
            </w:r>
          </w:p>
        </w:tc>
        <w:tc>
          <w:tcPr>
            <w:tcW w:w="2977" w:type="dxa"/>
          </w:tcPr>
          <w:p w14:paraId="46AC4491" w14:textId="77777777" w:rsidR="00A93970" w:rsidRPr="002D7C8A" w:rsidRDefault="00A93970" w:rsidP="002D7C8A">
            <w:pPr>
              <w:rPr>
                <w:sz w:val="24"/>
              </w:rPr>
            </w:pPr>
            <w:r w:rsidRPr="002D7C8A">
              <w:rPr>
                <w:rFonts w:hint="eastAsia"/>
                <w:sz w:val="24"/>
              </w:rPr>
              <w:t>备注</w:t>
            </w:r>
          </w:p>
        </w:tc>
      </w:tr>
      <w:tr w:rsidR="00A93970" w:rsidRPr="002D7C8A" w14:paraId="381E433F" w14:textId="77777777" w:rsidTr="00E64656">
        <w:tc>
          <w:tcPr>
            <w:tcW w:w="1420" w:type="dxa"/>
          </w:tcPr>
          <w:p w14:paraId="7E82B41D" w14:textId="77777777" w:rsidR="00A93970" w:rsidRPr="002D7C8A" w:rsidRDefault="00A93970" w:rsidP="002D7C8A">
            <w:pPr>
              <w:rPr>
                <w:sz w:val="24"/>
              </w:rPr>
            </w:pPr>
            <w:r w:rsidRPr="002D7C8A">
              <w:rPr>
                <w:rFonts w:hint="eastAsia"/>
                <w:sz w:val="24"/>
              </w:rPr>
              <w:t>A</w:t>
            </w:r>
            <w:r w:rsidRPr="002D7C8A">
              <w:rPr>
                <w:sz w:val="24"/>
              </w:rPr>
              <w:t>ttendance</w:t>
            </w:r>
            <w:r w:rsidRPr="002D7C8A">
              <w:rPr>
                <w:rFonts w:hint="eastAsia"/>
                <w:sz w:val="24"/>
              </w:rPr>
              <w:t>Id</w:t>
            </w:r>
          </w:p>
        </w:tc>
        <w:tc>
          <w:tcPr>
            <w:tcW w:w="1420" w:type="dxa"/>
          </w:tcPr>
          <w:p w14:paraId="7744CA26" w14:textId="77777777" w:rsidR="00A93970" w:rsidRPr="002D7C8A" w:rsidRDefault="00A93970" w:rsidP="002D7C8A">
            <w:pPr>
              <w:rPr>
                <w:sz w:val="24"/>
              </w:rPr>
            </w:pPr>
            <w:r w:rsidRPr="002D7C8A">
              <w:rPr>
                <w:rFonts w:hint="eastAsia"/>
                <w:sz w:val="24"/>
              </w:rPr>
              <w:t>自动编号</w:t>
            </w:r>
          </w:p>
        </w:tc>
        <w:tc>
          <w:tcPr>
            <w:tcW w:w="1096" w:type="dxa"/>
          </w:tcPr>
          <w:p w14:paraId="250BF956" w14:textId="77777777" w:rsidR="00A93970" w:rsidRPr="002D7C8A" w:rsidRDefault="00A93970" w:rsidP="002D7C8A">
            <w:pPr>
              <w:rPr>
                <w:sz w:val="24"/>
              </w:rPr>
            </w:pPr>
          </w:p>
        </w:tc>
        <w:tc>
          <w:tcPr>
            <w:tcW w:w="1275" w:type="dxa"/>
          </w:tcPr>
          <w:p w14:paraId="57691083" w14:textId="77777777" w:rsidR="00A93970" w:rsidRPr="002D7C8A" w:rsidRDefault="00A93970" w:rsidP="002D7C8A">
            <w:pPr>
              <w:rPr>
                <w:sz w:val="24"/>
              </w:rPr>
            </w:pPr>
            <w:r w:rsidRPr="002D7C8A">
              <w:rPr>
                <w:rFonts w:hint="eastAsia"/>
                <w:sz w:val="24"/>
              </w:rPr>
              <w:t>主键</w:t>
            </w:r>
          </w:p>
        </w:tc>
        <w:tc>
          <w:tcPr>
            <w:tcW w:w="1276" w:type="dxa"/>
          </w:tcPr>
          <w:p w14:paraId="74AB5B3C" w14:textId="77777777" w:rsidR="00A93970" w:rsidRPr="002D7C8A" w:rsidRDefault="00A93970" w:rsidP="002D7C8A">
            <w:pPr>
              <w:rPr>
                <w:sz w:val="24"/>
              </w:rPr>
            </w:pPr>
            <w:r w:rsidRPr="002D7C8A">
              <w:rPr>
                <w:rFonts w:hint="eastAsia"/>
                <w:sz w:val="24"/>
              </w:rPr>
              <w:t>非空</w:t>
            </w:r>
          </w:p>
        </w:tc>
        <w:tc>
          <w:tcPr>
            <w:tcW w:w="2977" w:type="dxa"/>
          </w:tcPr>
          <w:p w14:paraId="6CD81158" w14:textId="77777777" w:rsidR="00A93970" w:rsidRPr="002D7C8A" w:rsidRDefault="00A93970" w:rsidP="002D7C8A">
            <w:pPr>
              <w:rPr>
                <w:sz w:val="24"/>
              </w:rPr>
            </w:pPr>
            <w:r w:rsidRPr="002D7C8A">
              <w:rPr>
                <w:rFonts w:hint="eastAsia"/>
                <w:sz w:val="24"/>
              </w:rPr>
              <w:t>编号</w:t>
            </w:r>
          </w:p>
        </w:tc>
      </w:tr>
      <w:tr w:rsidR="00A93970" w:rsidRPr="002D7C8A" w14:paraId="59A0428E" w14:textId="77777777" w:rsidTr="00E64656">
        <w:tc>
          <w:tcPr>
            <w:tcW w:w="1420" w:type="dxa"/>
          </w:tcPr>
          <w:p w14:paraId="7C069F79" w14:textId="77777777" w:rsidR="00A93970" w:rsidRPr="002D7C8A" w:rsidRDefault="00A93970" w:rsidP="002D7C8A">
            <w:pPr>
              <w:rPr>
                <w:sz w:val="24"/>
              </w:rPr>
            </w:pPr>
            <w:r w:rsidRPr="002D7C8A">
              <w:rPr>
                <w:rFonts w:hint="eastAsia"/>
                <w:sz w:val="24"/>
              </w:rPr>
              <w:t>Week</w:t>
            </w:r>
          </w:p>
        </w:tc>
        <w:tc>
          <w:tcPr>
            <w:tcW w:w="1420" w:type="dxa"/>
          </w:tcPr>
          <w:p w14:paraId="2520F220" w14:textId="77777777" w:rsidR="00A93970" w:rsidRPr="002D7C8A" w:rsidRDefault="00A93970" w:rsidP="002D7C8A">
            <w:pPr>
              <w:rPr>
                <w:sz w:val="24"/>
              </w:rPr>
            </w:pPr>
            <w:r w:rsidRPr="002D7C8A">
              <w:rPr>
                <w:rFonts w:hint="eastAsia"/>
                <w:sz w:val="24"/>
              </w:rPr>
              <w:t>文本</w:t>
            </w:r>
          </w:p>
        </w:tc>
        <w:tc>
          <w:tcPr>
            <w:tcW w:w="1096" w:type="dxa"/>
          </w:tcPr>
          <w:p w14:paraId="7BF57131" w14:textId="77777777" w:rsidR="00A93970" w:rsidRPr="002D7C8A" w:rsidRDefault="00A93970" w:rsidP="002D7C8A">
            <w:pPr>
              <w:rPr>
                <w:sz w:val="24"/>
              </w:rPr>
            </w:pPr>
            <w:r w:rsidRPr="002D7C8A">
              <w:rPr>
                <w:rFonts w:hint="eastAsia"/>
                <w:sz w:val="24"/>
              </w:rPr>
              <w:t>50</w:t>
            </w:r>
          </w:p>
        </w:tc>
        <w:tc>
          <w:tcPr>
            <w:tcW w:w="1275" w:type="dxa"/>
          </w:tcPr>
          <w:p w14:paraId="12044E27" w14:textId="77777777" w:rsidR="00A93970" w:rsidRPr="002D7C8A" w:rsidRDefault="00A93970" w:rsidP="002D7C8A">
            <w:pPr>
              <w:rPr>
                <w:sz w:val="24"/>
              </w:rPr>
            </w:pPr>
          </w:p>
        </w:tc>
        <w:tc>
          <w:tcPr>
            <w:tcW w:w="1276" w:type="dxa"/>
          </w:tcPr>
          <w:p w14:paraId="4A36F0A1" w14:textId="77777777" w:rsidR="00A93970" w:rsidRPr="002D7C8A" w:rsidRDefault="00A93970" w:rsidP="002D7C8A">
            <w:pPr>
              <w:rPr>
                <w:sz w:val="24"/>
              </w:rPr>
            </w:pPr>
            <w:r w:rsidRPr="002D7C8A">
              <w:rPr>
                <w:rFonts w:hint="eastAsia"/>
                <w:sz w:val="24"/>
              </w:rPr>
              <w:t>非空</w:t>
            </w:r>
          </w:p>
        </w:tc>
        <w:tc>
          <w:tcPr>
            <w:tcW w:w="2977" w:type="dxa"/>
          </w:tcPr>
          <w:p w14:paraId="38BA2EC0" w14:textId="77777777" w:rsidR="00A93970" w:rsidRPr="002D7C8A" w:rsidRDefault="00A93970" w:rsidP="002D7C8A">
            <w:pPr>
              <w:rPr>
                <w:sz w:val="24"/>
              </w:rPr>
            </w:pPr>
            <w:r w:rsidRPr="002D7C8A">
              <w:rPr>
                <w:rFonts w:hint="eastAsia"/>
                <w:sz w:val="24"/>
              </w:rPr>
              <w:t>周数</w:t>
            </w:r>
          </w:p>
        </w:tc>
      </w:tr>
      <w:tr w:rsidR="00A93970" w:rsidRPr="002D7C8A" w14:paraId="396060E6" w14:textId="77777777" w:rsidTr="00E64656">
        <w:tc>
          <w:tcPr>
            <w:tcW w:w="1420" w:type="dxa"/>
          </w:tcPr>
          <w:p w14:paraId="74263460" w14:textId="77777777" w:rsidR="00A93970" w:rsidRPr="002D7C8A" w:rsidRDefault="00A93970" w:rsidP="002D7C8A">
            <w:pPr>
              <w:rPr>
                <w:sz w:val="24"/>
              </w:rPr>
            </w:pPr>
            <w:r w:rsidRPr="002D7C8A">
              <w:rPr>
                <w:rFonts w:hint="eastAsia"/>
                <w:sz w:val="24"/>
              </w:rPr>
              <w:t>StudentId</w:t>
            </w:r>
          </w:p>
        </w:tc>
        <w:tc>
          <w:tcPr>
            <w:tcW w:w="1420" w:type="dxa"/>
          </w:tcPr>
          <w:p w14:paraId="78B42B33" w14:textId="77777777" w:rsidR="00A93970" w:rsidRPr="002D7C8A" w:rsidRDefault="00A93970" w:rsidP="002D7C8A">
            <w:pPr>
              <w:rPr>
                <w:sz w:val="24"/>
              </w:rPr>
            </w:pPr>
            <w:r w:rsidRPr="002D7C8A">
              <w:rPr>
                <w:rFonts w:hint="eastAsia"/>
                <w:sz w:val="24"/>
              </w:rPr>
              <w:t>文本</w:t>
            </w:r>
          </w:p>
        </w:tc>
        <w:tc>
          <w:tcPr>
            <w:tcW w:w="1096" w:type="dxa"/>
          </w:tcPr>
          <w:p w14:paraId="32EA4C1F" w14:textId="77777777" w:rsidR="00A93970" w:rsidRPr="002D7C8A" w:rsidRDefault="00A93970" w:rsidP="002D7C8A">
            <w:pPr>
              <w:rPr>
                <w:sz w:val="24"/>
              </w:rPr>
            </w:pPr>
            <w:r w:rsidRPr="002D7C8A">
              <w:rPr>
                <w:rFonts w:hint="eastAsia"/>
                <w:sz w:val="24"/>
              </w:rPr>
              <w:t>8</w:t>
            </w:r>
          </w:p>
        </w:tc>
        <w:tc>
          <w:tcPr>
            <w:tcW w:w="1275" w:type="dxa"/>
          </w:tcPr>
          <w:p w14:paraId="61772032" w14:textId="77777777" w:rsidR="00A93970" w:rsidRPr="002D7C8A" w:rsidRDefault="00A93970" w:rsidP="002D7C8A">
            <w:pPr>
              <w:rPr>
                <w:sz w:val="24"/>
              </w:rPr>
            </w:pPr>
            <w:r w:rsidRPr="002D7C8A">
              <w:rPr>
                <w:rFonts w:hint="eastAsia"/>
                <w:sz w:val="24"/>
              </w:rPr>
              <w:t>外键</w:t>
            </w:r>
          </w:p>
        </w:tc>
        <w:tc>
          <w:tcPr>
            <w:tcW w:w="1276" w:type="dxa"/>
          </w:tcPr>
          <w:p w14:paraId="321AFD53" w14:textId="77777777" w:rsidR="00A93970" w:rsidRPr="002D7C8A" w:rsidRDefault="00A93970" w:rsidP="002D7C8A">
            <w:pPr>
              <w:rPr>
                <w:sz w:val="24"/>
              </w:rPr>
            </w:pPr>
            <w:r w:rsidRPr="002D7C8A">
              <w:rPr>
                <w:rFonts w:hint="eastAsia"/>
                <w:sz w:val="24"/>
              </w:rPr>
              <w:t>非空</w:t>
            </w:r>
          </w:p>
        </w:tc>
        <w:tc>
          <w:tcPr>
            <w:tcW w:w="2977" w:type="dxa"/>
          </w:tcPr>
          <w:p w14:paraId="507526DA" w14:textId="77777777" w:rsidR="00A93970" w:rsidRPr="002D7C8A" w:rsidRDefault="00A93970" w:rsidP="002D7C8A">
            <w:pPr>
              <w:rPr>
                <w:sz w:val="24"/>
              </w:rPr>
            </w:pPr>
            <w:r w:rsidRPr="002D7C8A">
              <w:rPr>
                <w:rFonts w:hint="eastAsia"/>
                <w:sz w:val="24"/>
              </w:rPr>
              <w:t>学号</w:t>
            </w:r>
          </w:p>
        </w:tc>
      </w:tr>
      <w:tr w:rsidR="00A93970" w:rsidRPr="002D7C8A" w14:paraId="7C4ABAEA" w14:textId="77777777" w:rsidTr="00E64656">
        <w:tc>
          <w:tcPr>
            <w:tcW w:w="1420" w:type="dxa"/>
          </w:tcPr>
          <w:p w14:paraId="41721A04" w14:textId="77777777" w:rsidR="00A93970" w:rsidRPr="002D7C8A" w:rsidRDefault="00A93970" w:rsidP="002D7C8A">
            <w:pPr>
              <w:rPr>
                <w:sz w:val="24"/>
              </w:rPr>
            </w:pPr>
            <w:r w:rsidRPr="002D7C8A">
              <w:rPr>
                <w:rFonts w:hint="eastAsia"/>
                <w:sz w:val="24"/>
              </w:rPr>
              <w:t>S</w:t>
            </w:r>
            <w:r w:rsidRPr="002D7C8A">
              <w:rPr>
                <w:sz w:val="24"/>
              </w:rPr>
              <w:t>emester</w:t>
            </w:r>
          </w:p>
        </w:tc>
        <w:tc>
          <w:tcPr>
            <w:tcW w:w="1420" w:type="dxa"/>
          </w:tcPr>
          <w:p w14:paraId="515CE9B6" w14:textId="77777777" w:rsidR="00A93970" w:rsidRPr="002D7C8A" w:rsidRDefault="00A93970" w:rsidP="002D7C8A">
            <w:pPr>
              <w:rPr>
                <w:sz w:val="24"/>
              </w:rPr>
            </w:pPr>
            <w:r w:rsidRPr="002D7C8A">
              <w:rPr>
                <w:rFonts w:hint="eastAsia"/>
                <w:sz w:val="24"/>
              </w:rPr>
              <w:t>数字</w:t>
            </w:r>
          </w:p>
        </w:tc>
        <w:tc>
          <w:tcPr>
            <w:tcW w:w="1096" w:type="dxa"/>
          </w:tcPr>
          <w:p w14:paraId="747ED849" w14:textId="77777777" w:rsidR="00A93970" w:rsidRPr="002D7C8A" w:rsidRDefault="00A93970" w:rsidP="002D7C8A">
            <w:pPr>
              <w:rPr>
                <w:sz w:val="24"/>
              </w:rPr>
            </w:pPr>
            <w:r w:rsidRPr="002D7C8A">
              <w:rPr>
                <w:rFonts w:hint="eastAsia"/>
                <w:sz w:val="24"/>
              </w:rPr>
              <w:t>整型</w:t>
            </w:r>
          </w:p>
        </w:tc>
        <w:tc>
          <w:tcPr>
            <w:tcW w:w="1275" w:type="dxa"/>
          </w:tcPr>
          <w:p w14:paraId="413C5B4F" w14:textId="77777777" w:rsidR="00A93970" w:rsidRPr="002D7C8A" w:rsidRDefault="00A93970" w:rsidP="002D7C8A">
            <w:pPr>
              <w:rPr>
                <w:sz w:val="24"/>
              </w:rPr>
            </w:pPr>
          </w:p>
        </w:tc>
        <w:tc>
          <w:tcPr>
            <w:tcW w:w="1276" w:type="dxa"/>
          </w:tcPr>
          <w:p w14:paraId="4387CA07" w14:textId="77777777" w:rsidR="00A93970" w:rsidRPr="002D7C8A" w:rsidRDefault="00A93970" w:rsidP="002D7C8A">
            <w:pPr>
              <w:rPr>
                <w:sz w:val="24"/>
              </w:rPr>
            </w:pPr>
            <w:r w:rsidRPr="002D7C8A">
              <w:rPr>
                <w:rFonts w:hint="eastAsia"/>
                <w:sz w:val="24"/>
              </w:rPr>
              <w:t>非空</w:t>
            </w:r>
          </w:p>
        </w:tc>
        <w:tc>
          <w:tcPr>
            <w:tcW w:w="2977" w:type="dxa"/>
          </w:tcPr>
          <w:p w14:paraId="4B5E50B3" w14:textId="77777777" w:rsidR="00A93970" w:rsidRPr="002D7C8A" w:rsidRDefault="00A93970" w:rsidP="002D7C8A">
            <w:pPr>
              <w:rPr>
                <w:sz w:val="24"/>
              </w:rPr>
            </w:pPr>
            <w:r w:rsidRPr="002D7C8A">
              <w:rPr>
                <w:rFonts w:hint="eastAsia"/>
                <w:sz w:val="24"/>
              </w:rPr>
              <w:t>学期</w:t>
            </w:r>
          </w:p>
        </w:tc>
      </w:tr>
      <w:tr w:rsidR="00A93970" w:rsidRPr="002D7C8A" w14:paraId="79C29D9D" w14:textId="77777777" w:rsidTr="00E64656">
        <w:tc>
          <w:tcPr>
            <w:tcW w:w="1420" w:type="dxa"/>
          </w:tcPr>
          <w:p w14:paraId="59F1A5AE" w14:textId="77777777" w:rsidR="00A93970" w:rsidRPr="002D7C8A" w:rsidRDefault="00A93970" w:rsidP="002D7C8A">
            <w:pPr>
              <w:rPr>
                <w:sz w:val="24"/>
              </w:rPr>
            </w:pPr>
            <w:r w:rsidRPr="002D7C8A">
              <w:rPr>
                <w:rFonts w:hint="eastAsia"/>
                <w:sz w:val="24"/>
              </w:rPr>
              <w:t>StayAway</w:t>
            </w:r>
          </w:p>
        </w:tc>
        <w:tc>
          <w:tcPr>
            <w:tcW w:w="1420" w:type="dxa"/>
          </w:tcPr>
          <w:p w14:paraId="266DFC06" w14:textId="77777777" w:rsidR="00A93970" w:rsidRPr="002D7C8A" w:rsidRDefault="00A93970" w:rsidP="002D7C8A">
            <w:pPr>
              <w:rPr>
                <w:sz w:val="24"/>
              </w:rPr>
            </w:pPr>
            <w:r w:rsidRPr="002D7C8A">
              <w:rPr>
                <w:rFonts w:hint="eastAsia"/>
                <w:sz w:val="24"/>
              </w:rPr>
              <w:t>数字</w:t>
            </w:r>
          </w:p>
        </w:tc>
        <w:tc>
          <w:tcPr>
            <w:tcW w:w="1096" w:type="dxa"/>
          </w:tcPr>
          <w:p w14:paraId="646A36AA" w14:textId="77777777" w:rsidR="00A93970" w:rsidRPr="002D7C8A" w:rsidRDefault="00A93970" w:rsidP="002D7C8A">
            <w:pPr>
              <w:rPr>
                <w:sz w:val="24"/>
              </w:rPr>
            </w:pPr>
            <w:r w:rsidRPr="002D7C8A">
              <w:rPr>
                <w:rFonts w:hint="eastAsia"/>
                <w:sz w:val="24"/>
              </w:rPr>
              <w:t>整型</w:t>
            </w:r>
          </w:p>
        </w:tc>
        <w:tc>
          <w:tcPr>
            <w:tcW w:w="1275" w:type="dxa"/>
          </w:tcPr>
          <w:p w14:paraId="59BFF258" w14:textId="77777777" w:rsidR="00A93970" w:rsidRPr="002D7C8A" w:rsidRDefault="00A93970" w:rsidP="002D7C8A">
            <w:pPr>
              <w:rPr>
                <w:sz w:val="24"/>
              </w:rPr>
            </w:pPr>
          </w:p>
        </w:tc>
        <w:tc>
          <w:tcPr>
            <w:tcW w:w="1276" w:type="dxa"/>
          </w:tcPr>
          <w:p w14:paraId="33C10AF6" w14:textId="77777777" w:rsidR="00A93970" w:rsidRPr="002D7C8A" w:rsidRDefault="00A93970" w:rsidP="002D7C8A">
            <w:pPr>
              <w:rPr>
                <w:sz w:val="24"/>
              </w:rPr>
            </w:pPr>
          </w:p>
        </w:tc>
        <w:tc>
          <w:tcPr>
            <w:tcW w:w="2977" w:type="dxa"/>
          </w:tcPr>
          <w:p w14:paraId="0FCE55EA" w14:textId="77777777" w:rsidR="00A93970" w:rsidRPr="002D7C8A" w:rsidRDefault="00A93970" w:rsidP="002D7C8A">
            <w:pPr>
              <w:rPr>
                <w:sz w:val="24"/>
              </w:rPr>
            </w:pPr>
            <w:r w:rsidRPr="002D7C8A">
              <w:rPr>
                <w:rFonts w:hint="eastAsia"/>
                <w:sz w:val="24"/>
              </w:rPr>
              <w:t>旷课次数</w:t>
            </w:r>
          </w:p>
        </w:tc>
      </w:tr>
      <w:tr w:rsidR="00A93970" w:rsidRPr="002D7C8A" w14:paraId="00F15A90" w14:textId="77777777" w:rsidTr="00E64656">
        <w:tc>
          <w:tcPr>
            <w:tcW w:w="1420" w:type="dxa"/>
          </w:tcPr>
          <w:p w14:paraId="3A25854C" w14:textId="77777777" w:rsidR="00A93970" w:rsidRPr="002D7C8A" w:rsidRDefault="00A93970" w:rsidP="002D7C8A">
            <w:pPr>
              <w:rPr>
                <w:sz w:val="24"/>
              </w:rPr>
            </w:pPr>
            <w:r w:rsidRPr="002D7C8A">
              <w:rPr>
                <w:sz w:val="24"/>
              </w:rPr>
              <w:t>Desert</w:t>
            </w:r>
            <w:r w:rsidRPr="002D7C8A">
              <w:rPr>
                <w:rFonts w:hint="eastAsia"/>
                <w:sz w:val="24"/>
              </w:rPr>
              <w:t>E</w:t>
            </w:r>
            <w:r w:rsidRPr="002D7C8A">
              <w:rPr>
                <w:sz w:val="24"/>
              </w:rPr>
              <w:t>xercises</w:t>
            </w:r>
          </w:p>
        </w:tc>
        <w:tc>
          <w:tcPr>
            <w:tcW w:w="1420" w:type="dxa"/>
          </w:tcPr>
          <w:p w14:paraId="4C7798CA" w14:textId="77777777" w:rsidR="00A93970" w:rsidRPr="002D7C8A" w:rsidRDefault="00A93970" w:rsidP="002D7C8A">
            <w:pPr>
              <w:rPr>
                <w:sz w:val="24"/>
              </w:rPr>
            </w:pPr>
            <w:r w:rsidRPr="002D7C8A">
              <w:rPr>
                <w:rFonts w:hint="eastAsia"/>
                <w:sz w:val="24"/>
              </w:rPr>
              <w:t>数字</w:t>
            </w:r>
          </w:p>
        </w:tc>
        <w:tc>
          <w:tcPr>
            <w:tcW w:w="1096" w:type="dxa"/>
          </w:tcPr>
          <w:p w14:paraId="232D519B" w14:textId="77777777" w:rsidR="00A93970" w:rsidRPr="002D7C8A" w:rsidRDefault="00A93970" w:rsidP="002D7C8A">
            <w:pPr>
              <w:rPr>
                <w:sz w:val="24"/>
              </w:rPr>
            </w:pPr>
            <w:r w:rsidRPr="002D7C8A">
              <w:rPr>
                <w:rFonts w:hint="eastAsia"/>
                <w:sz w:val="24"/>
              </w:rPr>
              <w:t>整型</w:t>
            </w:r>
          </w:p>
        </w:tc>
        <w:tc>
          <w:tcPr>
            <w:tcW w:w="1275" w:type="dxa"/>
          </w:tcPr>
          <w:p w14:paraId="1CA06115" w14:textId="77777777" w:rsidR="00A93970" w:rsidRPr="002D7C8A" w:rsidRDefault="00A93970" w:rsidP="002D7C8A">
            <w:pPr>
              <w:rPr>
                <w:sz w:val="24"/>
              </w:rPr>
            </w:pPr>
          </w:p>
        </w:tc>
        <w:tc>
          <w:tcPr>
            <w:tcW w:w="1276" w:type="dxa"/>
          </w:tcPr>
          <w:p w14:paraId="4FB917D4" w14:textId="77777777" w:rsidR="00A93970" w:rsidRPr="002D7C8A" w:rsidRDefault="00A93970" w:rsidP="002D7C8A">
            <w:pPr>
              <w:rPr>
                <w:sz w:val="24"/>
              </w:rPr>
            </w:pPr>
          </w:p>
        </w:tc>
        <w:tc>
          <w:tcPr>
            <w:tcW w:w="2977" w:type="dxa"/>
          </w:tcPr>
          <w:p w14:paraId="0AD3F882" w14:textId="77777777" w:rsidR="00A93970" w:rsidRPr="002D7C8A" w:rsidRDefault="00A93970" w:rsidP="002D7C8A">
            <w:pPr>
              <w:rPr>
                <w:sz w:val="24"/>
              </w:rPr>
            </w:pPr>
            <w:r w:rsidRPr="002D7C8A">
              <w:rPr>
                <w:rFonts w:hint="eastAsia"/>
                <w:sz w:val="24"/>
              </w:rPr>
              <w:t>旷早操次数</w:t>
            </w:r>
          </w:p>
        </w:tc>
      </w:tr>
    </w:tbl>
    <w:p w14:paraId="462BF6CB" w14:textId="77777777" w:rsidR="00A93970" w:rsidRPr="002D7C8A" w:rsidRDefault="00A93970" w:rsidP="002D7C8A">
      <w:pPr>
        <w:rPr>
          <w:sz w:val="24"/>
        </w:rPr>
      </w:pPr>
    </w:p>
    <w:p w14:paraId="1FA7913B" w14:textId="77777777" w:rsidR="00A93970" w:rsidRPr="002D7C8A" w:rsidRDefault="00C472A1" w:rsidP="002D7C8A">
      <w:pPr>
        <w:rPr>
          <w:sz w:val="24"/>
        </w:rPr>
      </w:pPr>
      <w:r>
        <w:rPr>
          <w:rFonts w:hint="eastAsia"/>
          <w:sz w:val="24"/>
        </w:rPr>
        <w:t>表</w:t>
      </w:r>
      <w:r>
        <w:rPr>
          <w:rFonts w:hint="eastAsia"/>
          <w:sz w:val="24"/>
        </w:rPr>
        <w:t xml:space="preserve">4.5 </w:t>
      </w:r>
      <w:r w:rsidR="00A93970" w:rsidRPr="002D7C8A">
        <w:rPr>
          <w:rFonts w:hint="eastAsia"/>
          <w:sz w:val="24"/>
        </w:rPr>
        <w:t>每周卫生检查表（</w:t>
      </w:r>
      <w:r w:rsidR="00A93970" w:rsidRPr="002D7C8A">
        <w:rPr>
          <w:rFonts w:hint="eastAsia"/>
          <w:sz w:val="24"/>
        </w:rPr>
        <w:t>HealthList</w:t>
      </w:r>
      <w:r w:rsidR="00A93970" w:rsidRPr="002D7C8A">
        <w:rPr>
          <w:rFonts w:hint="eastAsia"/>
          <w:sz w:val="24"/>
        </w:rPr>
        <w:t>）</w:t>
      </w: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7"/>
        <w:gridCol w:w="124"/>
        <w:gridCol w:w="1244"/>
        <w:gridCol w:w="123"/>
        <w:gridCol w:w="938"/>
        <w:gridCol w:w="123"/>
        <w:gridCol w:w="1107"/>
        <w:gridCol w:w="123"/>
        <w:gridCol w:w="1108"/>
        <w:gridCol w:w="123"/>
        <w:gridCol w:w="2838"/>
      </w:tblGrid>
      <w:tr w:rsidR="00A93970" w:rsidRPr="002D7C8A" w14:paraId="3F33138D" w14:textId="77777777" w:rsidTr="00E64656">
        <w:tc>
          <w:tcPr>
            <w:tcW w:w="1454" w:type="dxa"/>
            <w:gridSpan w:val="2"/>
          </w:tcPr>
          <w:p w14:paraId="7A7B4E4F" w14:textId="77777777" w:rsidR="00A93970" w:rsidRPr="002D7C8A" w:rsidRDefault="00A93970" w:rsidP="002D7C8A">
            <w:pPr>
              <w:rPr>
                <w:sz w:val="24"/>
              </w:rPr>
            </w:pPr>
            <w:r w:rsidRPr="002D7C8A">
              <w:rPr>
                <w:rFonts w:hint="eastAsia"/>
                <w:sz w:val="24"/>
              </w:rPr>
              <w:t>字段名</w:t>
            </w:r>
          </w:p>
        </w:tc>
        <w:tc>
          <w:tcPr>
            <w:tcW w:w="1420" w:type="dxa"/>
            <w:gridSpan w:val="2"/>
          </w:tcPr>
          <w:p w14:paraId="677830A5" w14:textId="77777777" w:rsidR="00A93970" w:rsidRPr="002D7C8A" w:rsidRDefault="00A93970" w:rsidP="002D7C8A">
            <w:pPr>
              <w:rPr>
                <w:sz w:val="24"/>
              </w:rPr>
            </w:pPr>
            <w:r w:rsidRPr="002D7C8A">
              <w:rPr>
                <w:rFonts w:hint="eastAsia"/>
                <w:sz w:val="24"/>
              </w:rPr>
              <w:t>数据类型</w:t>
            </w:r>
          </w:p>
        </w:tc>
        <w:tc>
          <w:tcPr>
            <w:tcW w:w="1096" w:type="dxa"/>
            <w:gridSpan w:val="2"/>
          </w:tcPr>
          <w:p w14:paraId="08EF2534" w14:textId="77777777" w:rsidR="00A93970" w:rsidRPr="002D7C8A" w:rsidRDefault="00A93970" w:rsidP="002D7C8A">
            <w:pPr>
              <w:rPr>
                <w:sz w:val="24"/>
              </w:rPr>
            </w:pPr>
            <w:r w:rsidRPr="002D7C8A">
              <w:rPr>
                <w:rFonts w:hint="eastAsia"/>
                <w:sz w:val="24"/>
              </w:rPr>
              <w:t>长度</w:t>
            </w:r>
          </w:p>
        </w:tc>
        <w:tc>
          <w:tcPr>
            <w:tcW w:w="1275" w:type="dxa"/>
            <w:gridSpan w:val="2"/>
          </w:tcPr>
          <w:p w14:paraId="5972E7A6" w14:textId="77777777" w:rsidR="00A93970" w:rsidRPr="002D7C8A" w:rsidRDefault="00A93970" w:rsidP="002D7C8A">
            <w:pPr>
              <w:rPr>
                <w:sz w:val="24"/>
              </w:rPr>
            </w:pPr>
            <w:r w:rsidRPr="002D7C8A">
              <w:rPr>
                <w:rFonts w:hint="eastAsia"/>
                <w:sz w:val="24"/>
              </w:rPr>
              <w:t>主外键</w:t>
            </w:r>
          </w:p>
        </w:tc>
        <w:tc>
          <w:tcPr>
            <w:tcW w:w="1276" w:type="dxa"/>
            <w:gridSpan w:val="2"/>
          </w:tcPr>
          <w:p w14:paraId="282DA825" w14:textId="77777777" w:rsidR="00A93970" w:rsidRPr="002D7C8A" w:rsidRDefault="00A93970" w:rsidP="002D7C8A">
            <w:pPr>
              <w:rPr>
                <w:sz w:val="24"/>
              </w:rPr>
            </w:pPr>
            <w:r w:rsidRPr="002D7C8A">
              <w:rPr>
                <w:rFonts w:hint="eastAsia"/>
                <w:sz w:val="24"/>
              </w:rPr>
              <w:t>约束</w:t>
            </w:r>
          </w:p>
        </w:tc>
        <w:tc>
          <w:tcPr>
            <w:tcW w:w="2977" w:type="dxa"/>
          </w:tcPr>
          <w:p w14:paraId="7A9848F0" w14:textId="77777777" w:rsidR="00A93970" w:rsidRPr="002D7C8A" w:rsidRDefault="00A93970" w:rsidP="002D7C8A">
            <w:pPr>
              <w:rPr>
                <w:sz w:val="24"/>
              </w:rPr>
            </w:pPr>
            <w:r w:rsidRPr="002D7C8A">
              <w:rPr>
                <w:rFonts w:hint="eastAsia"/>
                <w:sz w:val="24"/>
              </w:rPr>
              <w:t>备注</w:t>
            </w:r>
          </w:p>
        </w:tc>
      </w:tr>
      <w:tr w:rsidR="00A93970" w:rsidRPr="002D7C8A" w14:paraId="59F1093C" w14:textId="77777777" w:rsidTr="00E64656">
        <w:tc>
          <w:tcPr>
            <w:tcW w:w="1454" w:type="dxa"/>
            <w:gridSpan w:val="2"/>
          </w:tcPr>
          <w:p w14:paraId="2581E583" w14:textId="77777777" w:rsidR="00A93970" w:rsidRPr="002D7C8A" w:rsidRDefault="00A93970" w:rsidP="002D7C8A">
            <w:pPr>
              <w:rPr>
                <w:sz w:val="24"/>
              </w:rPr>
            </w:pPr>
            <w:r w:rsidRPr="002D7C8A">
              <w:rPr>
                <w:rFonts w:hint="eastAsia"/>
                <w:sz w:val="24"/>
              </w:rPr>
              <w:t>HealthId</w:t>
            </w:r>
          </w:p>
        </w:tc>
        <w:tc>
          <w:tcPr>
            <w:tcW w:w="1420" w:type="dxa"/>
            <w:gridSpan w:val="2"/>
          </w:tcPr>
          <w:p w14:paraId="034E8B8A" w14:textId="77777777" w:rsidR="00A93970" w:rsidRPr="002D7C8A" w:rsidRDefault="00A93970" w:rsidP="002D7C8A">
            <w:pPr>
              <w:rPr>
                <w:sz w:val="24"/>
              </w:rPr>
            </w:pPr>
            <w:r w:rsidRPr="002D7C8A">
              <w:rPr>
                <w:rFonts w:hint="eastAsia"/>
                <w:sz w:val="24"/>
              </w:rPr>
              <w:t>自动编号</w:t>
            </w:r>
          </w:p>
        </w:tc>
        <w:tc>
          <w:tcPr>
            <w:tcW w:w="1096" w:type="dxa"/>
            <w:gridSpan w:val="2"/>
          </w:tcPr>
          <w:p w14:paraId="774BE267" w14:textId="77777777" w:rsidR="00A93970" w:rsidRPr="002D7C8A" w:rsidRDefault="00A93970" w:rsidP="002D7C8A">
            <w:pPr>
              <w:rPr>
                <w:sz w:val="24"/>
              </w:rPr>
            </w:pPr>
            <w:r w:rsidRPr="002D7C8A">
              <w:rPr>
                <w:rFonts w:hint="eastAsia"/>
                <w:sz w:val="24"/>
              </w:rPr>
              <w:t>长整型</w:t>
            </w:r>
          </w:p>
        </w:tc>
        <w:tc>
          <w:tcPr>
            <w:tcW w:w="1275" w:type="dxa"/>
            <w:gridSpan w:val="2"/>
          </w:tcPr>
          <w:p w14:paraId="35398F3E" w14:textId="77777777" w:rsidR="00A93970" w:rsidRPr="002D7C8A" w:rsidRDefault="00A93970" w:rsidP="002D7C8A">
            <w:pPr>
              <w:rPr>
                <w:sz w:val="24"/>
              </w:rPr>
            </w:pPr>
            <w:r w:rsidRPr="002D7C8A">
              <w:rPr>
                <w:rFonts w:hint="eastAsia"/>
                <w:sz w:val="24"/>
              </w:rPr>
              <w:t>主键</w:t>
            </w:r>
          </w:p>
        </w:tc>
        <w:tc>
          <w:tcPr>
            <w:tcW w:w="1276" w:type="dxa"/>
            <w:gridSpan w:val="2"/>
          </w:tcPr>
          <w:p w14:paraId="7C3917CF" w14:textId="77777777" w:rsidR="00A93970" w:rsidRPr="002D7C8A" w:rsidRDefault="00A93970" w:rsidP="002D7C8A">
            <w:pPr>
              <w:rPr>
                <w:sz w:val="24"/>
              </w:rPr>
            </w:pPr>
            <w:r w:rsidRPr="002D7C8A">
              <w:rPr>
                <w:rFonts w:hint="eastAsia"/>
                <w:sz w:val="24"/>
              </w:rPr>
              <w:t>非空</w:t>
            </w:r>
          </w:p>
        </w:tc>
        <w:tc>
          <w:tcPr>
            <w:tcW w:w="2977" w:type="dxa"/>
          </w:tcPr>
          <w:p w14:paraId="35535BAF" w14:textId="77777777" w:rsidR="00A93970" w:rsidRPr="002D7C8A" w:rsidRDefault="00A93970" w:rsidP="002D7C8A">
            <w:pPr>
              <w:rPr>
                <w:sz w:val="24"/>
              </w:rPr>
            </w:pPr>
            <w:r w:rsidRPr="002D7C8A">
              <w:rPr>
                <w:rFonts w:hint="eastAsia"/>
                <w:sz w:val="24"/>
              </w:rPr>
              <w:t>ID</w:t>
            </w:r>
          </w:p>
        </w:tc>
      </w:tr>
      <w:tr w:rsidR="00A93970" w:rsidRPr="002D7C8A" w14:paraId="3D0A29FB" w14:textId="77777777" w:rsidTr="00E64656">
        <w:tc>
          <w:tcPr>
            <w:tcW w:w="1454" w:type="dxa"/>
            <w:gridSpan w:val="2"/>
          </w:tcPr>
          <w:p w14:paraId="0EFC39A3" w14:textId="77777777" w:rsidR="00A93970" w:rsidRPr="002D7C8A" w:rsidRDefault="00A93970" w:rsidP="002D7C8A">
            <w:pPr>
              <w:rPr>
                <w:sz w:val="24"/>
              </w:rPr>
            </w:pPr>
            <w:r w:rsidRPr="002D7C8A">
              <w:rPr>
                <w:rFonts w:hint="eastAsia"/>
                <w:sz w:val="24"/>
              </w:rPr>
              <w:t>Week</w:t>
            </w:r>
          </w:p>
        </w:tc>
        <w:tc>
          <w:tcPr>
            <w:tcW w:w="1420" w:type="dxa"/>
            <w:gridSpan w:val="2"/>
          </w:tcPr>
          <w:p w14:paraId="7D3BD8D6" w14:textId="77777777" w:rsidR="00A93970" w:rsidRPr="002D7C8A" w:rsidRDefault="00A93970" w:rsidP="002D7C8A">
            <w:pPr>
              <w:rPr>
                <w:sz w:val="24"/>
              </w:rPr>
            </w:pPr>
            <w:r w:rsidRPr="002D7C8A">
              <w:rPr>
                <w:rFonts w:hint="eastAsia"/>
                <w:sz w:val="24"/>
              </w:rPr>
              <w:t>数字</w:t>
            </w:r>
          </w:p>
        </w:tc>
        <w:tc>
          <w:tcPr>
            <w:tcW w:w="1096" w:type="dxa"/>
            <w:gridSpan w:val="2"/>
          </w:tcPr>
          <w:p w14:paraId="7BFA738A" w14:textId="77777777" w:rsidR="00A93970" w:rsidRPr="002D7C8A" w:rsidRDefault="00A93970" w:rsidP="002D7C8A">
            <w:pPr>
              <w:rPr>
                <w:sz w:val="24"/>
              </w:rPr>
            </w:pPr>
            <w:r w:rsidRPr="002D7C8A">
              <w:rPr>
                <w:rFonts w:hint="eastAsia"/>
                <w:sz w:val="24"/>
              </w:rPr>
              <w:t>整形</w:t>
            </w:r>
          </w:p>
        </w:tc>
        <w:tc>
          <w:tcPr>
            <w:tcW w:w="1275" w:type="dxa"/>
            <w:gridSpan w:val="2"/>
          </w:tcPr>
          <w:p w14:paraId="522F6141" w14:textId="77777777" w:rsidR="00A93970" w:rsidRPr="002D7C8A" w:rsidRDefault="00A93970" w:rsidP="002D7C8A">
            <w:pPr>
              <w:rPr>
                <w:sz w:val="24"/>
              </w:rPr>
            </w:pPr>
          </w:p>
        </w:tc>
        <w:tc>
          <w:tcPr>
            <w:tcW w:w="1276" w:type="dxa"/>
            <w:gridSpan w:val="2"/>
          </w:tcPr>
          <w:p w14:paraId="7EB2D8A5" w14:textId="77777777" w:rsidR="00A93970" w:rsidRPr="002D7C8A" w:rsidRDefault="00A93970" w:rsidP="002D7C8A">
            <w:pPr>
              <w:rPr>
                <w:sz w:val="24"/>
              </w:rPr>
            </w:pPr>
            <w:r w:rsidRPr="002D7C8A">
              <w:rPr>
                <w:rFonts w:hint="eastAsia"/>
                <w:sz w:val="24"/>
              </w:rPr>
              <w:t>非空</w:t>
            </w:r>
          </w:p>
        </w:tc>
        <w:tc>
          <w:tcPr>
            <w:tcW w:w="2977" w:type="dxa"/>
          </w:tcPr>
          <w:p w14:paraId="2E2E3092" w14:textId="77777777" w:rsidR="00A93970" w:rsidRPr="002D7C8A" w:rsidRDefault="00A93970" w:rsidP="002D7C8A">
            <w:pPr>
              <w:rPr>
                <w:sz w:val="24"/>
              </w:rPr>
            </w:pPr>
            <w:r w:rsidRPr="002D7C8A">
              <w:rPr>
                <w:rFonts w:hint="eastAsia"/>
                <w:sz w:val="24"/>
              </w:rPr>
              <w:t>周数</w:t>
            </w:r>
          </w:p>
        </w:tc>
      </w:tr>
      <w:tr w:rsidR="00A93970" w:rsidRPr="002D7C8A" w14:paraId="73C505C8" w14:textId="77777777" w:rsidTr="00E64656">
        <w:tc>
          <w:tcPr>
            <w:tcW w:w="1454" w:type="dxa"/>
            <w:gridSpan w:val="2"/>
          </w:tcPr>
          <w:p w14:paraId="49F94CF6" w14:textId="77777777" w:rsidR="00A93970" w:rsidRPr="002D7C8A" w:rsidRDefault="00A93970" w:rsidP="002D7C8A">
            <w:pPr>
              <w:rPr>
                <w:sz w:val="24"/>
              </w:rPr>
            </w:pPr>
            <w:r w:rsidRPr="002D7C8A">
              <w:rPr>
                <w:rFonts w:hint="eastAsia"/>
                <w:sz w:val="24"/>
              </w:rPr>
              <w:t>D</w:t>
            </w:r>
            <w:r w:rsidRPr="002D7C8A">
              <w:rPr>
                <w:sz w:val="24"/>
              </w:rPr>
              <w:t>ormitory</w:t>
            </w:r>
            <w:r w:rsidRPr="002D7C8A">
              <w:rPr>
                <w:rFonts w:hint="eastAsia"/>
                <w:sz w:val="24"/>
              </w:rPr>
              <w:t>Type</w:t>
            </w:r>
          </w:p>
        </w:tc>
        <w:tc>
          <w:tcPr>
            <w:tcW w:w="1420" w:type="dxa"/>
            <w:gridSpan w:val="2"/>
          </w:tcPr>
          <w:p w14:paraId="7C0A5DD8" w14:textId="77777777" w:rsidR="00A93970" w:rsidRPr="002D7C8A" w:rsidRDefault="00A93970" w:rsidP="002D7C8A">
            <w:pPr>
              <w:rPr>
                <w:sz w:val="24"/>
              </w:rPr>
            </w:pPr>
            <w:r w:rsidRPr="002D7C8A">
              <w:rPr>
                <w:rFonts w:hint="eastAsia"/>
                <w:sz w:val="24"/>
              </w:rPr>
              <w:t>文本</w:t>
            </w:r>
          </w:p>
        </w:tc>
        <w:tc>
          <w:tcPr>
            <w:tcW w:w="1096" w:type="dxa"/>
            <w:gridSpan w:val="2"/>
          </w:tcPr>
          <w:p w14:paraId="34BF1790" w14:textId="77777777" w:rsidR="00A93970" w:rsidRPr="002D7C8A" w:rsidRDefault="00A93970" w:rsidP="002D7C8A">
            <w:pPr>
              <w:rPr>
                <w:sz w:val="24"/>
              </w:rPr>
            </w:pPr>
            <w:r w:rsidRPr="002D7C8A">
              <w:rPr>
                <w:rFonts w:hint="eastAsia"/>
                <w:sz w:val="24"/>
              </w:rPr>
              <w:t>8</w:t>
            </w:r>
          </w:p>
        </w:tc>
        <w:tc>
          <w:tcPr>
            <w:tcW w:w="1275" w:type="dxa"/>
            <w:gridSpan w:val="2"/>
          </w:tcPr>
          <w:p w14:paraId="21F7BEF7" w14:textId="77777777" w:rsidR="00A93970" w:rsidRPr="002D7C8A" w:rsidRDefault="00A93970" w:rsidP="002D7C8A">
            <w:pPr>
              <w:rPr>
                <w:sz w:val="24"/>
              </w:rPr>
            </w:pPr>
          </w:p>
        </w:tc>
        <w:tc>
          <w:tcPr>
            <w:tcW w:w="1276" w:type="dxa"/>
            <w:gridSpan w:val="2"/>
          </w:tcPr>
          <w:p w14:paraId="3865C06E" w14:textId="77777777" w:rsidR="00A93970" w:rsidRPr="002D7C8A" w:rsidRDefault="00A93970" w:rsidP="002D7C8A">
            <w:pPr>
              <w:rPr>
                <w:sz w:val="24"/>
              </w:rPr>
            </w:pPr>
            <w:r w:rsidRPr="002D7C8A">
              <w:rPr>
                <w:rFonts w:hint="eastAsia"/>
                <w:sz w:val="24"/>
              </w:rPr>
              <w:t>非空</w:t>
            </w:r>
          </w:p>
        </w:tc>
        <w:tc>
          <w:tcPr>
            <w:tcW w:w="2977" w:type="dxa"/>
          </w:tcPr>
          <w:p w14:paraId="3294065E" w14:textId="77777777" w:rsidR="00A93970" w:rsidRPr="002D7C8A" w:rsidRDefault="00A93970" w:rsidP="002D7C8A">
            <w:pPr>
              <w:rPr>
                <w:sz w:val="24"/>
              </w:rPr>
            </w:pPr>
            <w:r w:rsidRPr="002D7C8A">
              <w:rPr>
                <w:rFonts w:hint="eastAsia"/>
                <w:sz w:val="24"/>
              </w:rPr>
              <w:t>宿舍类型</w:t>
            </w:r>
          </w:p>
        </w:tc>
      </w:tr>
      <w:tr w:rsidR="00A93970" w:rsidRPr="002D7C8A" w14:paraId="4E89C37A" w14:textId="77777777" w:rsidTr="00E64656">
        <w:tc>
          <w:tcPr>
            <w:tcW w:w="1454" w:type="dxa"/>
            <w:gridSpan w:val="2"/>
          </w:tcPr>
          <w:p w14:paraId="687BCE5A" w14:textId="77777777" w:rsidR="00A93970" w:rsidRPr="002D7C8A" w:rsidRDefault="00A93970" w:rsidP="002D7C8A">
            <w:pPr>
              <w:rPr>
                <w:sz w:val="24"/>
              </w:rPr>
            </w:pPr>
            <w:r w:rsidRPr="002D7C8A">
              <w:rPr>
                <w:rFonts w:hint="eastAsia"/>
                <w:sz w:val="24"/>
              </w:rPr>
              <w:t>FloorId</w:t>
            </w:r>
          </w:p>
        </w:tc>
        <w:tc>
          <w:tcPr>
            <w:tcW w:w="1420" w:type="dxa"/>
            <w:gridSpan w:val="2"/>
          </w:tcPr>
          <w:p w14:paraId="70A846E8" w14:textId="77777777" w:rsidR="00A93970" w:rsidRPr="002D7C8A" w:rsidRDefault="00A93970" w:rsidP="002D7C8A">
            <w:pPr>
              <w:rPr>
                <w:sz w:val="24"/>
              </w:rPr>
            </w:pPr>
            <w:r w:rsidRPr="002D7C8A">
              <w:rPr>
                <w:rFonts w:hint="eastAsia"/>
                <w:sz w:val="24"/>
              </w:rPr>
              <w:t>数字</w:t>
            </w:r>
          </w:p>
        </w:tc>
        <w:tc>
          <w:tcPr>
            <w:tcW w:w="1096" w:type="dxa"/>
            <w:gridSpan w:val="2"/>
          </w:tcPr>
          <w:p w14:paraId="02B527EC" w14:textId="77777777" w:rsidR="00A93970" w:rsidRPr="002D7C8A" w:rsidRDefault="00A93970" w:rsidP="002D7C8A">
            <w:pPr>
              <w:rPr>
                <w:sz w:val="24"/>
              </w:rPr>
            </w:pPr>
            <w:r w:rsidRPr="002D7C8A">
              <w:rPr>
                <w:rFonts w:hint="eastAsia"/>
                <w:sz w:val="24"/>
              </w:rPr>
              <w:t>整形</w:t>
            </w:r>
          </w:p>
        </w:tc>
        <w:tc>
          <w:tcPr>
            <w:tcW w:w="1275" w:type="dxa"/>
            <w:gridSpan w:val="2"/>
          </w:tcPr>
          <w:p w14:paraId="7AC9431A" w14:textId="77777777" w:rsidR="00A93970" w:rsidRPr="002D7C8A" w:rsidRDefault="00A93970" w:rsidP="002D7C8A">
            <w:pPr>
              <w:rPr>
                <w:sz w:val="24"/>
              </w:rPr>
            </w:pPr>
          </w:p>
        </w:tc>
        <w:tc>
          <w:tcPr>
            <w:tcW w:w="1276" w:type="dxa"/>
            <w:gridSpan w:val="2"/>
          </w:tcPr>
          <w:p w14:paraId="16202965" w14:textId="77777777" w:rsidR="00A93970" w:rsidRPr="002D7C8A" w:rsidRDefault="00A93970" w:rsidP="002D7C8A">
            <w:pPr>
              <w:rPr>
                <w:sz w:val="24"/>
              </w:rPr>
            </w:pPr>
            <w:r w:rsidRPr="002D7C8A">
              <w:rPr>
                <w:rFonts w:hint="eastAsia"/>
                <w:sz w:val="24"/>
              </w:rPr>
              <w:t>非空</w:t>
            </w:r>
          </w:p>
        </w:tc>
        <w:tc>
          <w:tcPr>
            <w:tcW w:w="2977" w:type="dxa"/>
          </w:tcPr>
          <w:p w14:paraId="6AE0D64A" w14:textId="77777777" w:rsidR="00A93970" w:rsidRPr="002D7C8A" w:rsidRDefault="00A93970" w:rsidP="002D7C8A">
            <w:pPr>
              <w:rPr>
                <w:sz w:val="24"/>
              </w:rPr>
            </w:pPr>
            <w:r w:rsidRPr="002D7C8A">
              <w:rPr>
                <w:rFonts w:hint="eastAsia"/>
                <w:sz w:val="24"/>
              </w:rPr>
              <w:t>宿舍楼号</w:t>
            </w:r>
          </w:p>
        </w:tc>
      </w:tr>
      <w:tr w:rsidR="00A93970" w:rsidRPr="002D7C8A" w14:paraId="00E9057D" w14:textId="77777777" w:rsidTr="00E64656">
        <w:tc>
          <w:tcPr>
            <w:tcW w:w="1582" w:type="dxa"/>
            <w:gridSpan w:val="2"/>
          </w:tcPr>
          <w:p w14:paraId="161CFD0F" w14:textId="77777777" w:rsidR="00A93970" w:rsidRPr="002D7C8A" w:rsidRDefault="00A93970" w:rsidP="002D7C8A">
            <w:pPr>
              <w:rPr>
                <w:sz w:val="24"/>
              </w:rPr>
            </w:pPr>
            <w:r w:rsidRPr="002D7C8A">
              <w:rPr>
                <w:rFonts w:hint="eastAsia"/>
                <w:sz w:val="24"/>
              </w:rPr>
              <w:t>D</w:t>
            </w:r>
            <w:r w:rsidRPr="002D7C8A">
              <w:rPr>
                <w:sz w:val="24"/>
              </w:rPr>
              <w:t>ormitory</w:t>
            </w:r>
            <w:r w:rsidRPr="002D7C8A">
              <w:rPr>
                <w:rFonts w:hint="eastAsia"/>
                <w:sz w:val="24"/>
              </w:rPr>
              <w:t>Id</w:t>
            </w:r>
          </w:p>
        </w:tc>
        <w:tc>
          <w:tcPr>
            <w:tcW w:w="1398" w:type="dxa"/>
            <w:gridSpan w:val="2"/>
          </w:tcPr>
          <w:p w14:paraId="7124E4D7" w14:textId="77777777" w:rsidR="00A93970" w:rsidRPr="002D7C8A" w:rsidRDefault="00A93970" w:rsidP="002D7C8A">
            <w:pPr>
              <w:rPr>
                <w:sz w:val="24"/>
              </w:rPr>
            </w:pPr>
            <w:r w:rsidRPr="002D7C8A">
              <w:rPr>
                <w:rFonts w:hint="eastAsia"/>
                <w:sz w:val="24"/>
              </w:rPr>
              <w:t>文本</w:t>
            </w:r>
          </w:p>
        </w:tc>
        <w:tc>
          <w:tcPr>
            <w:tcW w:w="1081" w:type="dxa"/>
            <w:gridSpan w:val="2"/>
          </w:tcPr>
          <w:p w14:paraId="2F6BF562" w14:textId="77777777" w:rsidR="00A93970" w:rsidRPr="002D7C8A" w:rsidRDefault="00A93970" w:rsidP="002D7C8A">
            <w:pPr>
              <w:rPr>
                <w:sz w:val="24"/>
              </w:rPr>
            </w:pPr>
            <w:r w:rsidRPr="002D7C8A">
              <w:rPr>
                <w:rFonts w:hint="eastAsia"/>
                <w:sz w:val="24"/>
              </w:rPr>
              <w:t>10</w:t>
            </w:r>
          </w:p>
        </w:tc>
        <w:tc>
          <w:tcPr>
            <w:tcW w:w="1257" w:type="dxa"/>
            <w:gridSpan w:val="2"/>
          </w:tcPr>
          <w:p w14:paraId="5BB16C05" w14:textId="77777777" w:rsidR="00A93970" w:rsidRPr="002D7C8A" w:rsidRDefault="00A93970" w:rsidP="002D7C8A">
            <w:pPr>
              <w:rPr>
                <w:sz w:val="24"/>
              </w:rPr>
            </w:pPr>
          </w:p>
        </w:tc>
        <w:tc>
          <w:tcPr>
            <w:tcW w:w="1258" w:type="dxa"/>
            <w:gridSpan w:val="2"/>
          </w:tcPr>
          <w:p w14:paraId="4089D73B" w14:textId="77777777" w:rsidR="00A93970" w:rsidRPr="002D7C8A" w:rsidRDefault="00A93970" w:rsidP="002D7C8A">
            <w:pPr>
              <w:rPr>
                <w:sz w:val="24"/>
              </w:rPr>
            </w:pPr>
            <w:r w:rsidRPr="002D7C8A">
              <w:rPr>
                <w:rFonts w:hint="eastAsia"/>
                <w:sz w:val="24"/>
              </w:rPr>
              <w:t>非空</w:t>
            </w:r>
          </w:p>
        </w:tc>
        <w:tc>
          <w:tcPr>
            <w:tcW w:w="2922" w:type="dxa"/>
          </w:tcPr>
          <w:p w14:paraId="0312BCFE" w14:textId="77777777" w:rsidR="00A93970" w:rsidRPr="002D7C8A" w:rsidRDefault="00A93970" w:rsidP="002D7C8A">
            <w:pPr>
              <w:rPr>
                <w:sz w:val="24"/>
              </w:rPr>
            </w:pPr>
            <w:r w:rsidRPr="002D7C8A">
              <w:rPr>
                <w:rFonts w:hint="eastAsia"/>
                <w:sz w:val="24"/>
              </w:rPr>
              <w:t>宿舍号</w:t>
            </w:r>
          </w:p>
        </w:tc>
      </w:tr>
      <w:tr w:rsidR="00A93970" w:rsidRPr="002D7C8A" w14:paraId="1E2D8A95" w14:textId="77777777" w:rsidTr="00E64656">
        <w:tc>
          <w:tcPr>
            <w:tcW w:w="1454" w:type="dxa"/>
          </w:tcPr>
          <w:p w14:paraId="06843C25" w14:textId="77777777" w:rsidR="00A93970" w:rsidRPr="002D7C8A" w:rsidRDefault="00A93970" w:rsidP="002D7C8A">
            <w:pPr>
              <w:rPr>
                <w:sz w:val="24"/>
              </w:rPr>
            </w:pPr>
            <w:r w:rsidRPr="002D7C8A">
              <w:rPr>
                <w:rFonts w:hint="eastAsia"/>
                <w:sz w:val="24"/>
              </w:rPr>
              <w:t>HealthScore</w:t>
            </w:r>
          </w:p>
        </w:tc>
        <w:tc>
          <w:tcPr>
            <w:tcW w:w="1420" w:type="dxa"/>
            <w:gridSpan w:val="2"/>
          </w:tcPr>
          <w:p w14:paraId="1A04169A" w14:textId="77777777" w:rsidR="00A93970" w:rsidRPr="002D7C8A" w:rsidRDefault="00A93970" w:rsidP="002D7C8A">
            <w:pPr>
              <w:rPr>
                <w:sz w:val="24"/>
              </w:rPr>
            </w:pPr>
            <w:r w:rsidRPr="002D7C8A">
              <w:rPr>
                <w:rFonts w:hint="eastAsia"/>
                <w:sz w:val="24"/>
              </w:rPr>
              <w:t>数字</w:t>
            </w:r>
          </w:p>
        </w:tc>
        <w:tc>
          <w:tcPr>
            <w:tcW w:w="1096" w:type="dxa"/>
            <w:gridSpan w:val="2"/>
          </w:tcPr>
          <w:p w14:paraId="29E3DD62" w14:textId="77777777" w:rsidR="00A93970" w:rsidRPr="002D7C8A" w:rsidRDefault="00A93970" w:rsidP="002D7C8A">
            <w:pPr>
              <w:rPr>
                <w:sz w:val="24"/>
              </w:rPr>
            </w:pPr>
            <w:r w:rsidRPr="002D7C8A">
              <w:rPr>
                <w:rFonts w:hint="eastAsia"/>
                <w:sz w:val="24"/>
              </w:rPr>
              <w:t>整型</w:t>
            </w:r>
          </w:p>
        </w:tc>
        <w:tc>
          <w:tcPr>
            <w:tcW w:w="1275" w:type="dxa"/>
            <w:gridSpan w:val="2"/>
          </w:tcPr>
          <w:p w14:paraId="25B0B08E" w14:textId="77777777" w:rsidR="00A93970" w:rsidRPr="002D7C8A" w:rsidRDefault="00A93970" w:rsidP="002D7C8A">
            <w:pPr>
              <w:rPr>
                <w:sz w:val="24"/>
              </w:rPr>
            </w:pPr>
          </w:p>
        </w:tc>
        <w:tc>
          <w:tcPr>
            <w:tcW w:w="1276" w:type="dxa"/>
            <w:gridSpan w:val="2"/>
          </w:tcPr>
          <w:p w14:paraId="06720D3C" w14:textId="77777777" w:rsidR="00A93970" w:rsidRPr="002D7C8A" w:rsidRDefault="00A93970" w:rsidP="002D7C8A">
            <w:pPr>
              <w:rPr>
                <w:sz w:val="24"/>
              </w:rPr>
            </w:pPr>
            <w:r w:rsidRPr="002D7C8A">
              <w:rPr>
                <w:rFonts w:hint="eastAsia"/>
                <w:sz w:val="24"/>
              </w:rPr>
              <w:t>非空</w:t>
            </w:r>
          </w:p>
        </w:tc>
        <w:tc>
          <w:tcPr>
            <w:tcW w:w="2977" w:type="dxa"/>
            <w:gridSpan w:val="2"/>
          </w:tcPr>
          <w:p w14:paraId="60725B83" w14:textId="77777777" w:rsidR="00A93970" w:rsidRPr="002D7C8A" w:rsidRDefault="00A93970" w:rsidP="002D7C8A">
            <w:pPr>
              <w:rPr>
                <w:sz w:val="24"/>
              </w:rPr>
            </w:pPr>
            <w:r w:rsidRPr="002D7C8A">
              <w:rPr>
                <w:rFonts w:hint="eastAsia"/>
                <w:sz w:val="24"/>
              </w:rPr>
              <w:t>得分</w:t>
            </w:r>
          </w:p>
        </w:tc>
      </w:tr>
      <w:tr w:rsidR="00A93970" w:rsidRPr="002D7C8A" w14:paraId="5322346C" w14:textId="77777777" w:rsidTr="00E64656">
        <w:tc>
          <w:tcPr>
            <w:tcW w:w="1454" w:type="dxa"/>
          </w:tcPr>
          <w:p w14:paraId="542A2F60" w14:textId="77777777" w:rsidR="00A93970" w:rsidRPr="002D7C8A" w:rsidRDefault="00A93970" w:rsidP="002D7C8A">
            <w:pPr>
              <w:rPr>
                <w:sz w:val="24"/>
              </w:rPr>
            </w:pPr>
            <w:r w:rsidRPr="002D7C8A">
              <w:rPr>
                <w:rFonts w:hint="eastAsia"/>
                <w:sz w:val="24"/>
              </w:rPr>
              <w:t>HealthGrade</w:t>
            </w:r>
          </w:p>
        </w:tc>
        <w:tc>
          <w:tcPr>
            <w:tcW w:w="1420" w:type="dxa"/>
            <w:gridSpan w:val="2"/>
          </w:tcPr>
          <w:p w14:paraId="71684705" w14:textId="77777777" w:rsidR="00A93970" w:rsidRPr="002D7C8A" w:rsidRDefault="00A93970" w:rsidP="002D7C8A">
            <w:pPr>
              <w:rPr>
                <w:sz w:val="24"/>
              </w:rPr>
            </w:pPr>
            <w:r w:rsidRPr="002D7C8A">
              <w:rPr>
                <w:rFonts w:hint="eastAsia"/>
                <w:sz w:val="24"/>
              </w:rPr>
              <w:t>文本</w:t>
            </w:r>
          </w:p>
        </w:tc>
        <w:tc>
          <w:tcPr>
            <w:tcW w:w="1096" w:type="dxa"/>
            <w:gridSpan w:val="2"/>
          </w:tcPr>
          <w:p w14:paraId="48798027" w14:textId="77777777" w:rsidR="00A93970" w:rsidRPr="002D7C8A" w:rsidRDefault="00A93970" w:rsidP="002D7C8A">
            <w:pPr>
              <w:rPr>
                <w:sz w:val="24"/>
              </w:rPr>
            </w:pPr>
            <w:r w:rsidRPr="002D7C8A">
              <w:rPr>
                <w:rFonts w:hint="eastAsia"/>
                <w:sz w:val="24"/>
              </w:rPr>
              <w:t>4</w:t>
            </w:r>
          </w:p>
        </w:tc>
        <w:tc>
          <w:tcPr>
            <w:tcW w:w="1275" w:type="dxa"/>
            <w:gridSpan w:val="2"/>
          </w:tcPr>
          <w:p w14:paraId="78364363" w14:textId="77777777" w:rsidR="00A93970" w:rsidRPr="002D7C8A" w:rsidRDefault="00A93970" w:rsidP="002D7C8A">
            <w:pPr>
              <w:rPr>
                <w:sz w:val="24"/>
              </w:rPr>
            </w:pPr>
          </w:p>
        </w:tc>
        <w:tc>
          <w:tcPr>
            <w:tcW w:w="1276" w:type="dxa"/>
            <w:gridSpan w:val="2"/>
          </w:tcPr>
          <w:p w14:paraId="54C42A65" w14:textId="77777777" w:rsidR="00A93970" w:rsidRPr="002D7C8A" w:rsidRDefault="00A93970" w:rsidP="002D7C8A">
            <w:pPr>
              <w:rPr>
                <w:sz w:val="24"/>
              </w:rPr>
            </w:pPr>
            <w:r w:rsidRPr="002D7C8A">
              <w:rPr>
                <w:rFonts w:hint="eastAsia"/>
                <w:sz w:val="24"/>
              </w:rPr>
              <w:t>非空</w:t>
            </w:r>
          </w:p>
        </w:tc>
        <w:tc>
          <w:tcPr>
            <w:tcW w:w="2977" w:type="dxa"/>
            <w:gridSpan w:val="2"/>
          </w:tcPr>
          <w:p w14:paraId="049B413B" w14:textId="77777777" w:rsidR="00A93970" w:rsidRPr="002D7C8A" w:rsidRDefault="00A93970" w:rsidP="002D7C8A">
            <w:pPr>
              <w:rPr>
                <w:sz w:val="24"/>
              </w:rPr>
            </w:pPr>
            <w:r w:rsidRPr="002D7C8A">
              <w:rPr>
                <w:rFonts w:hint="eastAsia"/>
                <w:sz w:val="24"/>
              </w:rPr>
              <w:t>评价等级</w:t>
            </w:r>
          </w:p>
        </w:tc>
      </w:tr>
    </w:tbl>
    <w:p w14:paraId="6241F1B8" w14:textId="77777777" w:rsidR="00A93970" w:rsidRPr="002D7C8A" w:rsidRDefault="00A93970" w:rsidP="002D7C8A">
      <w:pPr>
        <w:rPr>
          <w:sz w:val="24"/>
        </w:rPr>
      </w:pPr>
    </w:p>
    <w:p w14:paraId="16E2FB8F" w14:textId="77777777" w:rsidR="00A93970" w:rsidRPr="002D7C8A" w:rsidRDefault="00C472A1" w:rsidP="002D7C8A">
      <w:pPr>
        <w:rPr>
          <w:sz w:val="24"/>
        </w:rPr>
      </w:pPr>
      <w:r>
        <w:rPr>
          <w:rFonts w:hint="eastAsia"/>
          <w:sz w:val="24"/>
        </w:rPr>
        <w:t>表</w:t>
      </w:r>
      <w:r>
        <w:rPr>
          <w:rFonts w:hint="eastAsia"/>
          <w:sz w:val="24"/>
        </w:rPr>
        <w:t xml:space="preserve">4.6 </w:t>
      </w:r>
      <w:r w:rsidR="00A93970" w:rsidRPr="002D7C8A">
        <w:rPr>
          <w:rFonts w:hint="eastAsia"/>
          <w:sz w:val="24"/>
        </w:rPr>
        <w:t>账户管理表（</w:t>
      </w:r>
      <w:r w:rsidR="00A93970" w:rsidRPr="002D7C8A">
        <w:rPr>
          <w:rFonts w:hint="eastAsia"/>
          <w:sz w:val="24"/>
        </w:rPr>
        <w:t>UserList</w:t>
      </w:r>
      <w:r w:rsidR="00A93970" w:rsidRPr="002D7C8A">
        <w:rPr>
          <w:rFonts w:hint="eastAsia"/>
          <w:sz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0"/>
        <w:gridCol w:w="1420"/>
        <w:gridCol w:w="1096"/>
        <w:gridCol w:w="1275"/>
        <w:gridCol w:w="1276"/>
        <w:gridCol w:w="2977"/>
      </w:tblGrid>
      <w:tr w:rsidR="00A93970" w:rsidRPr="002D7C8A" w14:paraId="78A38CFC" w14:textId="77777777" w:rsidTr="00E64656">
        <w:tc>
          <w:tcPr>
            <w:tcW w:w="1420" w:type="dxa"/>
          </w:tcPr>
          <w:p w14:paraId="1CD95D04" w14:textId="77777777" w:rsidR="00A93970" w:rsidRPr="002D7C8A" w:rsidRDefault="00A93970" w:rsidP="002D7C8A">
            <w:pPr>
              <w:rPr>
                <w:sz w:val="24"/>
              </w:rPr>
            </w:pPr>
            <w:r w:rsidRPr="002D7C8A">
              <w:rPr>
                <w:rFonts w:hint="eastAsia"/>
                <w:sz w:val="24"/>
              </w:rPr>
              <w:t>字段名</w:t>
            </w:r>
          </w:p>
        </w:tc>
        <w:tc>
          <w:tcPr>
            <w:tcW w:w="1420" w:type="dxa"/>
          </w:tcPr>
          <w:p w14:paraId="59D2218B" w14:textId="77777777" w:rsidR="00A93970" w:rsidRPr="002D7C8A" w:rsidRDefault="00A93970" w:rsidP="002D7C8A">
            <w:pPr>
              <w:rPr>
                <w:sz w:val="24"/>
              </w:rPr>
            </w:pPr>
            <w:r w:rsidRPr="002D7C8A">
              <w:rPr>
                <w:rFonts w:hint="eastAsia"/>
                <w:sz w:val="24"/>
              </w:rPr>
              <w:t>数据类型</w:t>
            </w:r>
          </w:p>
        </w:tc>
        <w:tc>
          <w:tcPr>
            <w:tcW w:w="1096" w:type="dxa"/>
          </w:tcPr>
          <w:p w14:paraId="6D5DA916" w14:textId="77777777" w:rsidR="00A93970" w:rsidRPr="002D7C8A" w:rsidRDefault="00A93970" w:rsidP="002D7C8A">
            <w:pPr>
              <w:rPr>
                <w:sz w:val="24"/>
              </w:rPr>
            </w:pPr>
            <w:r w:rsidRPr="002D7C8A">
              <w:rPr>
                <w:rFonts w:hint="eastAsia"/>
                <w:sz w:val="24"/>
              </w:rPr>
              <w:t>长度</w:t>
            </w:r>
          </w:p>
        </w:tc>
        <w:tc>
          <w:tcPr>
            <w:tcW w:w="1275" w:type="dxa"/>
          </w:tcPr>
          <w:p w14:paraId="3D2C97CB" w14:textId="77777777" w:rsidR="00A93970" w:rsidRPr="002D7C8A" w:rsidRDefault="00A93970" w:rsidP="002D7C8A">
            <w:pPr>
              <w:rPr>
                <w:sz w:val="24"/>
              </w:rPr>
            </w:pPr>
            <w:r w:rsidRPr="002D7C8A">
              <w:rPr>
                <w:rFonts w:hint="eastAsia"/>
                <w:sz w:val="24"/>
              </w:rPr>
              <w:t>主外键</w:t>
            </w:r>
          </w:p>
        </w:tc>
        <w:tc>
          <w:tcPr>
            <w:tcW w:w="1276" w:type="dxa"/>
          </w:tcPr>
          <w:p w14:paraId="72C828AD" w14:textId="77777777" w:rsidR="00A93970" w:rsidRPr="002D7C8A" w:rsidRDefault="00A93970" w:rsidP="002D7C8A">
            <w:pPr>
              <w:rPr>
                <w:sz w:val="24"/>
              </w:rPr>
            </w:pPr>
            <w:r w:rsidRPr="002D7C8A">
              <w:rPr>
                <w:rFonts w:hint="eastAsia"/>
                <w:sz w:val="24"/>
              </w:rPr>
              <w:t>约束</w:t>
            </w:r>
          </w:p>
        </w:tc>
        <w:tc>
          <w:tcPr>
            <w:tcW w:w="2977" w:type="dxa"/>
          </w:tcPr>
          <w:p w14:paraId="03CD5E33" w14:textId="77777777" w:rsidR="00A93970" w:rsidRPr="002D7C8A" w:rsidRDefault="00A93970" w:rsidP="002D7C8A">
            <w:pPr>
              <w:rPr>
                <w:sz w:val="24"/>
              </w:rPr>
            </w:pPr>
            <w:r w:rsidRPr="002D7C8A">
              <w:rPr>
                <w:rFonts w:hint="eastAsia"/>
                <w:sz w:val="24"/>
              </w:rPr>
              <w:t>备注</w:t>
            </w:r>
          </w:p>
        </w:tc>
      </w:tr>
      <w:tr w:rsidR="00A93970" w:rsidRPr="002D7C8A" w14:paraId="18601154" w14:textId="77777777" w:rsidTr="00E64656">
        <w:tc>
          <w:tcPr>
            <w:tcW w:w="1420" w:type="dxa"/>
          </w:tcPr>
          <w:p w14:paraId="3564A42C" w14:textId="77777777" w:rsidR="00A93970" w:rsidRPr="002D7C8A" w:rsidRDefault="00A93970" w:rsidP="002D7C8A">
            <w:pPr>
              <w:rPr>
                <w:sz w:val="24"/>
              </w:rPr>
            </w:pPr>
            <w:r w:rsidRPr="002D7C8A">
              <w:rPr>
                <w:rFonts w:hint="eastAsia"/>
                <w:sz w:val="24"/>
              </w:rPr>
              <w:t>UserName</w:t>
            </w:r>
          </w:p>
        </w:tc>
        <w:tc>
          <w:tcPr>
            <w:tcW w:w="1420" w:type="dxa"/>
          </w:tcPr>
          <w:p w14:paraId="70FAF2F0" w14:textId="77777777" w:rsidR="00A93970" w:rsidRPr="002D7C8A" w:rsidRDefault="00A93970" w:rsidP="002D7C8A">
            <w:pPr>
              <w:rPr>
                <w:sz w:val="24"/>
              </w:rPr>
            </w:pPr>
            <w:r w:rsidRPr="002D7C8A">
              <w:rPr>
                <w:rFonts w:hint="eastAsia"/>
                <w:sz w:val="24"/>
              </w:rPr>
              <w:t>文本</w:t>
            </w:r>
          </w:p>
        </w:tc>
        <w:tc>
          <w:tcPr>
            <w:tcW w:w="1096" w:type="dxa"/>
          </w:tcPr>
          <w:p w14:paraId="6646E1EA" w14:textId="77777777" w:rsidR="00A93970" w:rsidRPr="002D7C8A" w:rsidRDefault="00A93970" w:rsidP="002D7C8A">
            <w:pPr>
              <w:rPr>
                <w:sz w:val="24"/>
              </w:rPr>
            </w:pPr>
            <w:r w:rsidRPr="002D7C8A">
              <w:rPr>
                <w:rFonts w:hint="eastAsia"/>
                <w:sz w:val="24"/>
              </w:rPr>
              <w:t>25</w:t>
            </w:r>
          </w:p>
        </w:tc>
        <w:tc>
          <w:tcPr>
            <w:tcW w:w="1275" w:type="dxa"/>
          </w:tcPr>
          <w:p w14:paraId="4855AA3F" w14:textId="77777777" w:rsidR="00A93970" w:rsidRPr="002D7C8A" w:rsidRDefault="00A93970" w:rsidP="002D7C8A">
            <w:pPr>
              <w:rPr>
                <w:sz w:val="24"/>
              </w:rPr>
            </w:pPr>
            <w:r w:rsidRPr="002D7C8A">
              <w:rPr>
                <w:rFonts w:hint="eastAsia"/>
                <w:sz w:val="24"/>
              </w:rPr>
              <w:t>主键</w:t>
            </w:r>
          </w:p>
        </w:tc>
        <w:tc>
          <w:tcPr>
            <w:tcW w:w="1276" w:type="dxa"/>
          </w:tcPr>
          <w:p w14:paraId="1970FD5E" w14:textId="77777777" w:rsidR="00A93970" w:rsidRPr="002D7C8A" w:rsidRDefault="00A93970" w:rsidP="002D7C8A">
            <w:pPr>
              <w:rPr>
                <w:sz w:val="24"/>
              </w:rPr>
            </w:pPr>
            <w:r w:rsidRPr="002D7C8A">
              <w:rPr>
                <w:rFonts w:hint="eastAsia"/>
                <w:sz w:val="24"/>
              </w:rPr>
              <w:t>非空</w:t>
            </w:r>
          </w:p>
        </w:tc>
        <w:tc>
          <w:tcPr>
            <w:tcW w:w="2977" w:type="dxa"/>
          </w:tcPr>
          <w:p w14:paraId="1EB4C7C2" w14:textId="77777777" w:rsidR="00A93970" w:rsidRPr="002D7C8A" w:rsidRDefault="00A93970" w:rsidP="002D7C8A">
            <w:pPr>
              <w:rPr>
                <w:sz w:val="24"/>
              </w:rPr>
            </w:pPr>
            <w:r w:rsidRPr="002D7C8A">
              <w:rPr>
                <w:rFonts w:hint="eastAsia"/>
                <w:sz w:val="24"/>
              </w:rPr>
              <w:t>用户名</w:t>
            </w:r>
          </w:p>
        </w:tc>
      </w:tr>
      <w:tr w:rsidR="00A93970" w:rsidRPr="002D7C8A" w14:paraId="07A78E3E" w14:textId="77777777" w:rsidTr="00E64656">
        <w:tc>
          <w:tcPr>
            <w:tcW w:w="1420" w:type="dxa"/>
          </w:tcPr>
          <w:p w14:paraId="388591AB" w14:textId="77777777" w:rsidR="00A93970" w:rsidRPr="002D7C8A" w:rsidRDefault="00A93970" w:rsidP="002D7C8A">
            <w:pPr>
              <w:rPr>
                <w:sz w:val="24"/>
              </w:rPr>
            </w:pPr>
            <w:r w:rsidRPr="002D7C8A">
              <w:rPr>
                <w:rFonts w:hint="eastAsia"/>
                <w:sz w:val="24"/>
              </w:rPr>
              <w:t>Password</w:t>
            </w:r>
          </w:p>
        </w:tc>
        <w:tc>
          <w:tcPr>
            <w:tcW w:w="1420" w:type="dxa"/>
          </w:tcPr>
          <w:p w14:paraId="773211E7" w14:textId="77777777" w:rsidR="00A93970" w:rsidRPr="002D7C8A" w:rsidRDefault="00A93970" w:rsidP="002D7C8A">
            <w:pPr>
              <w:rPr>
                <w:sz w:val="24"/>
              </w:rPr>
            </w:pPr>
            <w:r w:rsidRPr="002D7C8A">
              <w:rPr>
                <w:rFonts w:hint="eastAsia"/>
                <w:sz w:val="24"/>
              </w:rPr>
              <w:t>文本</w:t>
            </w:r>
          </w:p>
        </w:tc>
        <w:tc>
          <w:tcPr>
            <w:tcW w:w="1096" w:type="dxa"/>
          </w:tcPr>
          <w:p w14:paraId="56E5C161" w14:textId="77777777" w:rsidR="00A93970" w:rsidRPr="002D7C8A" w:rsidRDefault="00A93970" w:rsidP="002D7C8A">
            <w:pPr>
              <w:rPr>
                <w:sz w:val="24"/>
              </w:rPr>
            </w:pPr>
            <w:r w:rsidRPr="002D7C8A">
              <w:rPr>
                <w:rFonts w:hint="eastAsia"/>
                <w:sz w:val="24"/>
              </w:rPr>
              <w:t>15</w:t>
            </w:r>
          </w:p>
        </w:tc>
        <w:tc>
          <w:tcPr>
            <w:tcW w:w="1275" w:type="dxa"/>
          </w:tcPr>
          <w:p w14:paraId="473886D2" w14:textId="77777777" w:rsidR="00A93970" w:rsidRPr="002D7C8A" w:rsidRDefault="00A93970" w:rsidP="002D7C8A">
            <w:pPr>
              <w:rPr>
                <w:sz w:val="24"/>
              </w:rPr>
            </w:pPr>
          </w:p>
        </w:tc>
        <w:tc>
          <w:tcPr>
            <w:tcW w:w="1276" w:type="dxa"/>
          </w:tcPr>
          <w:p w14:paraId="5E99054C" w14:textId="77777777" w:rsidR="00A93970" w:rsidRPr="002D7C8A" w:rsidRDefault="00A93970" w:rsidP="002D7C8A">
            <w:pPr>
              <w:rPr>
                <w:sz w:val="24"/>
              </w:rPr>
            </w:pPr>
            <w:r w:rsidRPr="002D7C8A">
              <w:rPr>
                <w:rFonts w:hint="eastAsia"/>
                <w:sz w:val="24"/>
              </w:rPr>
              <w:t>非空</w:t>
            </w:r>
          </w:p>
        </w:tc>
        <w:tc>
          <w:tcPr>
            <w:tcW w:w="2977" w:type="dxa"/>
          </w:tcPr>
          <w:p w14:paraId="2F6D1ABD" w14:textId="77777777" w:rsidR="00A93970" w:rsidRPr="002D7C8A" w:rsidRDefault="00A93970" w:rsidP="002D7C8A">
            <w:pPr>
              <w:rPr>
                <w:sz w:val="24"/>
              </w:rPr>
            </w:pPr>
            <w:r w:rsidRPr="002D7C8A">
              <w:rPr>
                <w:rFonts w:hint="eastAsia"/>
                <w:sz w:val="24"/>
              </w:rPr>
              <w:t>密码</w:t>
            </w:r>
          </w:p>
        </w:tc>
      </w:tr>
      <w:tr w:rsidR="00A93970" w:rsidRPr="002D7C8A" w14:paraId="54501997" w14:textId="77777777" w:rsidTr="00E64656">
        <w:tc>
          <w:tcPr>
            <w:tcW w:w="1420" w:type="dxa"/>
          </w:tcPr>
          <w:p w14:paraId="4208A23C" w14:textId="77777777" w:rsidR="00A93970" w:rsidRPr="002D7C8A" w:rsidRDefault="00A93970" w:rsidP="002D7C8A">
            <w:pPr>
              <w:rPr>
                <w:sz w:val="24"/>
              </w:rPr>
            </w:pPr>
            <w:r w:rsidRPr="002D7C8A">
              <w:rPr>
                <w:sz w:val="24"/>
              </w:rPr>
              <w:t>R</w:t>
            </w:r>
            <w:r w:rsidRPr="002D7C8A">
              <w:rPr>
                <w:rFonts w:hint="eastAsia"/>
                <w:sz w:val="24"/>
              </w:rPr>
              <w:t>ole</w:t>
            </w:r>
          </w:p>
        </w:tc>
        <w:tc>
          <w:tcPr>
            <w:tcW w:w="1420" w:type="dxa"/>
          </w:tcPr>
          <w:p w14:paraId="6044BD19" w14:textId="77777777" w:rsidR="00A93970" w:rsidRPr="002D7C8A" w:rsidRDefault="00A93970" w:rsidP="002D7C8A">
            <w:pPr>
              <w:rPr>
                <w:sz w:val="24"/>
              </w:rPr>
            </w:pPr>
            <w:r w:rsidRPr="002D7C8A">
              <w:rPr>
                <w:rFonts w:hint="eastAsia"/>
                <w:sz w:val="24"/>
              </w:rPr>
              <w:t>文本</w:t>
            </w:r>
          </w:p>
        </w:tc>
        <w:tc>
          <w:tcPr>
            <w:tcW w:w="1096" w:type="dxa"/>
          </w:tcPr>
          <w:p w14:paraId="4817581A" w14:textId="77777777" w:rsidR="00A93970" w:rsidRPr="002D7C8A" w:rsidRDefault="00A93970" w:rsidP="002D7C8A">
            <w:pPr>
              <w:rPr>
                <w:sz w:val="24"/>
              </w:rPr>
            </w:pPr>
            <w:r w:rsidRPr="002D7C8A">
              <w:rPr>
                <w:rFonts w:hint="eastAsia"/>
                <w:sz w:val="24"/>
              </w:rPr>
              <w:t>25</w:t>
            </w:r>
          </w:p>
        </w:tc>
        <w:tc>
          <w:tcPr>
            <w:tcW w:w="1275" w:type="dxa"/>
          </w:tcPr>
          <w:p w14:paraId="429BA620" w14:textId="77777777" w:rsidR="00A93970" w:rsidRPr="002D7C8A" w:rsidRDefault="00A93970" w:rsidP="002D7C8A">
            <w:pPr>
              <w:rPr>
                <w:sz w:val="24"/>
              </w:rPr>
            </w:pPr>
          </w:p>
        </w:tc>
        <w:tc>
          <w:tcPr>
            <w:tcW w:w="1276" w:type="dxa"/>
          </w:tcPr>
          <w:p w14:paraId="6840FACE" w14:textId="77777777" w:rsidR="00A93970" w:rsidRPr="002D7C8A" w:rsidRDefault="00A93970" w:rsidP="002D7C8A">
            <w:pPr>
              <w:rPr>
                <w:sz w:val="24"/>
              </w:rPr>
            </w:pPr>
            <w:r w:rsidRPr="002D7C8A">
              <w:rPr>
                <w:rFonts w:hint="eastAsia"/>
                <w:sz w:val="24"/>
              </w:rPr>
              <w:t>非空</w:t>
            </w:r>
          </w:p>
        </w:tc>
        <w:tc>
          <w:tcPr>
            <w:tcW w:w="2977" w:type="dxa"/>
          </w:tcPr>
          <w:p w14:paraId="1FE2A13B" w14:textId="77777777" w:rsidR="00A93970" w:rsidRPr="002D7C8A" w:rsidRDefault="00A93970" w:rsidP="002D7C8A">
            <w:pPr>
              <w:rPr>
                <w:sz w:val="24"/>
              </w:rPr>
            </w:pPr>
            <w:r w:rsidRPr="002D7C8A">
              <w:rPr>
                <w:rFonts w:hint="eastAsia"/>
                <w:sz w:val="24"/>
              </w:rPr>
              <w:t>权限</w:t>
            </w:r>
          </w:p>
        </w:tc>
      </w:tr>
    </w:tbl>
    <w:p w14:paraId="1FF2A8CC" w14:textId="77777777" w:rsidR="00A93970" w:rsidRPr="002D7C8A" w:rsidRDefault="00A93970" w:rsidP="002D7C8A">
      <w:pPr>
        <w:rPr>
          <w:sz w:val="24"/>
        </w:rPr>
      </w:pPr>
    </w:p>
    <w:p w14:paraId="3B426603" w14:textId="77777777" w:rsidR="00A93970" w:rsidRPr="002D7C8A" w:rsidRDefault="00C472A1" w:rsidP="002D7C8A">
      <w:pPr>
        <w:rPr>
          <w:sz w:val="24"/>
        </w:rPr>
      </w:pPr>
      <w:r>
        <w:rPr>
          <w:rFonts w:hint="eastAsia"/>
          <w:sz w:val="24"/>
        </w:rPr>
        <w:t>表</w:t>
      </w:r>
      <w:r>
        <w:rPr>
          <w:rFonts w:hint="eastAsia"/>
          <w:sz w:val="24"/>
        </w:rPr>
        <w:t xml:space="preserve">4.7 </w:t>
      </w:r>
      <w:r w:rsidR="00A93970" w:rsidRPr="002D7C8A">
        <w:rPr>
          <w:rFonts w:hint="eastAsia"/>
          <w:sz w:val="24"/>
        </w:rPr>
        <w:t>学生处分信息表（</w:t>
      </w:r>
      <w:r w:rsidR="00A93970" w:rsidRPr="002D7C8A">
        <w:rPr>
          <w:rFonts w:hint="eastAsia"/>
          <w:sz w:val="24"/>
        </w:rPr>
        <w:t>PunishList</w:t>
      </w:r>
      <w:r w:rsidR="00A93970" w:rsidRPr="002D7C8A">
        <w:rPr>
          <w:rFonts w:hint="eastAsia"/>
          <w:sz w:val="24"/>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351"/>
        <w:gridCol w:w="1050"/>
        <w:gridCol w:w="1217"/>
        <w:gridCol w:w="1218"/>
        <w:gridCol w:w="2798"/>
      </w:tblGrid>
      <w:tr w:rsidR="00A93970" w:rsidRPr="002D7C8A" w14:paraId="7675B4CA" w14:textId="77777777" w:rsidTr="00E64656">
        <w:tc>
          <w:tcPr>
            <w:tcW w:w="1420" w:type="dxa"/>
          </w:tcPr>
          <w:p w14:paraId="7D505B00" w14:textId="77777777" w:rsidR="00A93970" w:rsidRPr="002D7C8A" w:rsidRDefault="00A93970" w:rsidP="002D7C8A">
            <w:pPr>
              <w:rPr>
                <w:sz w:val="24"/>
              </w:rPr>
            </w:pPr>
            <w:r w:rsidRPr="002D7C8A">
              <w:rPr>
                <w:rFonts w:hint="eastAsia"/>
                <w:sz w:val="24"/>
              </w:rPr>
              <w:t>字段名</w:t>
            </w:r>
          </w:p>
        </w:tc>
        <w:tc>
          <w:tcPr>
            <w:tcW w:w="1420" w:type="dxa"/>
          </w:tcPr>
          <w:p w14:paraId="0EC00E02" w14:textId="77777777" w:rsidR="00A93970" w:rsidRPr="002D7C8A" w:rsidRDefault="00A93970" w:rsidP="002D7C8A">
            <w:pPr>
              <w:rPr>
                <w:sz w:val="24"/>
              </w:rPr>
            </w:pPr>
            <w:r w:rsidRPr="002D7C8A">
              <w:rPr>
                <w:rFonts w:hint="eastAsia"/>
                <w:sz w:val="24"/>
              </w:rPr>
              <w:t>数据类型</w:t>
            </w:r>
          </w:p>
        </w:tc>
        <w:tc>
          <w:tcPr>
            <w:tcW w:w="1096" w:type="dxa"/>
          </w:tcPr>
          <w:p w14:paraId="78E611B4" w14:textId="77777777" w:rsidR="00A93970" w:rsidRPr="002D7C8A" w:rsidRDefault="00A93970" w:rsidP="002D7C8A">
            <w:pPr>
              <w:rPr>
                <w:sz w:val="24"/>
              </w:rPr>
            </w:pPr>
            <w:r w:rsidRPr="002D7C8A">
              <w:rPr>
                <w:rFonts w:hint="eastAsia"/>
                <w:sz w:val="24"/>
              </w:rPr>
              <w:t>长度</w:t>
            </w:r>
          </w:p>
        </w:tc>
        <w:tc>
          <w:tcPr>
            <w:tcW w:w="1275" w:type="dxa"/>
          </w:tcPr>
          <w:p w14:paraId="2D422253" w14:textId="77777777" w:rsidR="00A93970" w:rsidRPr="002D7C8A" w:rsidRDefault="00A93970" w:rsidP="002D7C8A">
            <w:pPr>
              <w:rPr>
                <w:sz w:val="24"/>
              </w:rPr>
            </w:pPr>
            <w:r w:rsidRPr="002D7C8A">
              <w:rPr>
                <w:rFonts w:hint="eastAsia"/>
                <w:sz w:val="24"/>
              </w:rPr>
              <w:t>主外键</w:t>
            </w:r>
          </w:p>
        </w:tc>
        <w:tc>
          <w:tcPr>
            <w:tcW w:w="1276" w:type="dxa"/>
          </w:tcPr>
          <w:p w14:paraId="5D2B8E69" w14:textId="77777777" w:rsidR="00A93970" w:rsidRPr="002D7C8A" w:rsidRDefault="00A93970" w:rsidP="002D7C8A">
            <w:pPr>
              <w:rPr>
                <w:sz w:val="24"/>
              </w:rPr>
            </w:pPr>
            <w:r w:rsidRPr="002D7C8A">
              <w:rPr>
                <w:rFonts w:hint="eastAsia"/>
                <w:sz w:val="24"/>
              </w:rPr>
              <w:t>约束</w:t>
            </w:r>
          </w:p>
        </w:tc>
        <w:tc>
          <w:tcPr>
            <w:tcW w:w="2977" w:type="dxa"/>
          </w:tcPr>
          <w:p w14:paraId="6B033E30" w14:textId="77777777" w:rsidR="00A93970" w:rsidRPr="002D7C8A" w:rsidRDefault="00A93970" w:rsidP="002D7C8A">
            <w:pPr>
              <w:rPr>
                <w:sz w:val="24"/>
              </w:rPr>
            </w:pPr>
            <w:r w:rsidRPr="002D7C8A">
              <w:rPr>
                <w:rFonts w:hint="eastAsia"/>
                <w:sz w:val="24"/>
              </w:rPr>
              <w:t>备注</w:t>
            </w:r>
          </w:p>
        </w:tc>
      </w:tr>
      <w:tr w:rsidR="00A93970" w:rsidRPr="002D7C8A" w14:paraId="1A6B31D8" w14:textId="77777777" w:rsidTr="00E64656">
        <w:tc>
          <w:tcPr>
            <w:tcW w:w="1420" w:type="dxa"/>
          </w:tcPr>
          <w:p w14:paraId="1CA5A53E" w14:textId="77777777" w:rsidR="00A93970" w:rsidRPr="002D7C8A" w:rsidRDefault="00A93970" w:rsidP="002D7C8A">
            <w:pPr>
              <w:rPr>
                <w:sz w:val="24"/>
              </w:rPr>
            </w:pPr>
            <w:r w:rsidRPr="002D7C8A">
              <w:rPr>
                <w:rFonts w:hint="eastAsia"/>
                <w:sz w:val="24"/>
              </w:rPr>
              <w:t>PunishId</w:t>
            </w:r>
          </w:p>
        </w:tc>
        <w:tc>
          <w:tcPr>
            <w:tcW w:w="1420" w:type="dxa"/>
          </w:tcPr>
          <w:p w14:paraId="19C0F8BE" w14:textId="77777777" w:rsidR="00A93970" w:rsidRPr="002D7C8A" w:rsidRDefault="00A93970" w:rsidP="002D7C8A">
            <w:pPr>
              <w:rPr>
                <w:sz w:val="24"/>
              </w:rPr>
            </w:pPr>
            <w:r w:rsidRPr="002D7C8A">
              <w:rPr>
                <w:rFonts w:hint="eastAsia"/>
                <w:sz w:val="24"/>
              </w:rPr>
              <w:t>数字</w:t>
            </w:r>
          </w:p>
        </w:tc>
        <w:tc>
          <w:tcPr>
            <w:tcW w:w="1096" w:type="dxa"/>
          </w:tcPr>
          <w:p w14:paraId="1B1353DD" w14:textId="77777777" w:rsidR="00A93970" w:rsidRPr="002D7C8A" w:rsidRDefault="00A93970" w:rsidP="002D7C8A">
            <w:pPr>
              <w:rPr>
                <w:sz w:val="24"/>
              </w:rPr>
            </w:pPr>
          </w:p>
        </w:tc>
        <w:tc>
          <w:tcPr>
            <w:tcW w:w="1275" w:type="dxa"/>
          </w:tcPr>
          <w:p w14:paraId="4F84F9A9" w14:textId="77777777" w:rsidR="00A93970" w:rsidRPr="002D7C8A" w:rsidRDefault="00A93970" w:rsidP="002D7C8A">
            <w:pPr>
              <w:rPr>
                <w:sz w:val="24"/>
              </w:rPr>
            </w:pPr>
            <w:r w:rsidRPr="002D7C8A">
              <w:rPr>
                <w:rFonts w:hint="eastAsia"/>
                <w:sz w:val="24"/>
              </w:rPr>
              <w:t>主键</w:t>
            </w:r>
          </w:p>
        </w:tc>
        <w:tc>
          <w:tcPr>
            <w:tcW w:w="1276" w:type="dxa"/>
          </w:tcPr>
          <w:p w14:paraId="3B6AA0F6" w14:textId="77777777" w:rsidR="00A93970" w:rsidRPr="002D7C8A" w:rsidRDefault="00A93970" w:rsidP="002D7C8A">
            <w:pPr>
              <w:rPr>
                <w:sz w:val="24"/>
              </w:rPr>
            </w:pPr>
            <w:r w:rsidRPr="002D7C8A">
              <w:rPr>
                <w:rFonts w:hint="eastAsia"/>
                <w:sz w:val="24"/>
              </w:rPr>
              <w:t>非空</w:t>
            </w:r>
          </w:p>
        </w:tc>
        <w:tc>
          <w:tcPr>
            <w:tcW w:w="2977" w:type="dxa"/>
          </w:tcPr>
          <w:p w14:paraId="04ADCBAC" w14:textId="77777777" w:rsidR="00A93970" w:rsidRPr="002D7C8A" w:rsidRDefault="00A93970" w:rsidP="002D7C8A">
            <w:pPr>
              <w:rPr>
                <w:sz w:val="24"/>
              </w:rPr>
            </w:pPr>
            <w:r w:rsidRPr="002D7C8A">
              <w:rPr>
                <w:rFonts w:hint="eastAsia"/>
                <w:sz w:val="24"/>
              </w:rPr>
              <w:t>处分编号</w:t>
            </w:r>
          </w:p>
        </w:tc>
      </w:tr>
      <w:tr w:rsidR="00A93970" w:rsidRPr="002D7C8A" w14:paraId="217E97E5" w14:textId="77777777" w:rsidTr="00E64656">
        <w:tc>
          <w:tcPr>
            <w:tcW w:w="1420" w:type="dxa"/>
          </w:tcPr>
          <w:p w14:paraId="1D63F354" w14:textId="77777777" w:rsidR="00A93970" w:rsidRPr="002D7C8A" w:rsidRDefault="00A93970" w:rsidP="002D7C8A">
            <w:pPr>
              <w:rPr>
                <w:sz w:val="24"/>
              </w:rPr>
            </w:pPr>
            <w:r w:rsidRPr="002D7C8A">
              <w:rPr>
                <w:rFonts w:hint="eastAsia"/>
                <w:sz w:val="24"/>
              </w:rPr>
              <w:t>StudentId</w:t>
            </w:r>
          </w:p>
        </w:tc>
        <w:tc>
          <w:tcPr>
            <w:tcW w:w="1420" w:type="dxa"/>
          </w:tcPr>
          <w:p w14:paraId="1E7A9869" w14:textId="77777777" w:rsidR="00A93970" w:rsidRPr="002D7C8A" w:rsidRDefault="00A93970" w:rsidP="002D7C8A">
            <w:pPr>
              <w:rPr>
                <w:sz w:val="24"/>
              </w:rPr>
            </w:pPr>
            <w:r w:rsidRPr="002D7C8A">
              <w:rPr>
                <w:rFonts w:hint="eastAsia"/>
                <w:sz w:val="24"/>
              </w:rPr>
              <w:t>文本</w:t>
            </w:r>
          </w:p>
        </w:tc>
        <w:tc>
          <w:tcPr>
            <w:tcW w:w="1096" w:type="dxa"/>
          </w:tcPr>
          <w:p w14:paraId="6035C524" w14:textId="77777777" w:rsidR="00A93970" w:rsidRPr="002D7C8A" w:rsidRDefault="00A93970" w:rsidP="002D7C8A">
            <w:pPr>
              <w:rPr>
                <w:sz w:val="24"/>
              </w:rPr>
            </w:pPr>
            <w:r w:rsidRPr="002D7C8A">
              <w:rPr>
                <w:rFonts w:hint="eastAsia"/>
                <w:sz w:val="24"/>
              </w:rPr>
              <w:t>8</w:t>
            </w:r>
          </w:p>
        </w:tc>
        <w:tc>
          <w:tcPr>
            <w:tcW w:w="1275" w:type="dxa"/>
          </w:tcPr>
          <w:p w14:paraId="09D8DD7C" w14:textId="77777777" w:rsidR="00A93970" w:rsidRPr="002D7C8A" w:rsidRDefault="00A93970" w:rsidP="002D7C8A">
            <w:pPr>
              <w:rPr>
                <w:sz w:val="24"/>
              </w:rPr>
            </w:pPr>
            <w:r w:rsidRPr="002D7C8A">
              <w:rPr>
                <w:rFonts w:hint="eastAsia"/>
                <w:sz w:val="24"/>
              </w:rPr>
              <w:t>外键</w:t>
            </w:r>
          </w:p>
        </w:tc>
        <w:tc>
          <w:tcPr>
            <w:tcW w:w="1276" w:type="dxa"/>
          </w:tcPr>
          <w:p w14:paraId="5FB584A2" w14:textId="77777777" w:rsidR="00A93970" w:rsidRPr="002D7C8A" w:rsidRDefault="00A93970" w:rsidP="002D7C8A">
            <w:pPr>
              <w:rPr>
                <w:sz w:val="24"/>
              </w:rPr>
            </w:pPr>
            <w:r w:rsidRPr="002D7C8A">
              <w:rPr>
                <w:rFonts w:hint="eastAsia"/>
                <w:sz w:val="24"/>
              </w:rPr>
              <w:t>非空</w:t>
            </w:r>
          </w:p>
        </w:tc>
        <w:tc>
          <w:tcPr>
            <w:tcW w:w="2977" w:type="dxa"/>
          </w:tcPr>
          <w:p w14:paraId="51AE2998" w14:textId="77777777" w:rsidR="00A93970" w:rsidRPr="002D7C8A" w:rsidRDefault="00A93970" w:rsidP="002D7C8A">
            <w:pPr>
              <w:rPr>
                <w:sz w:val="24"/>
              </w:rPr>
            </w:pPr>
            <w:r w:rsidRPr="002D7C8A">
              <w:rPr>
                <w:rFonts w:hint="eastAsia"/>
                <w:sz w:val="24"/>
              </w:rPr>
              <w:t>学号</w:t>
            </w:r>
          </w:p>
        </w:tc>
      </w:tr>
      <w:tr w:rsidR="00A93970" w:rsidRPr="002D7C8A" w14:paraId="5BC29155" w14:textId="77777777" w:rsidTr="00E64656">
        <w:tc>
          <w:tcPr>
            <w:tcW w:w="1420" w:type="dxa"/>
          </w:tcPr>
          <w:p w14:paraId="1095E058" w14:textId="77777777" w:rsidR="00A93970" w:rsidRPr="002D7C8A" w:rsidRDefault="00A93970" w:rsidP="002D7C8A">
            <w:pPr>
              <w:rPr>
                <w:sz w:val="24"/>
              </w:rPr>
            </w:pPr>
            <w:r w:rsidRPr="002D7C8A">
              <w:rPr>
                <w:rFonts w:hint="eastAsia"/>
                <w:sz w:val="24"/>
              </w:rPr>
              <w:t>PunishName</w:t>
            </w:r>
          </w:p>
        </w:tc>
        <w:tc>
          <w:tcPr>
            <w:tcW w:w="1420" w:type="dxa"/>
          </w:tcPr>
          <w:p w14:paraId="60CC53A1" w14:textId="77777777" w:rsidR="00A93970" w:rsidRPr="002D7C8A" w:rsidRDefault="00A93970" w:rsidP="002D7C8A">
            <w:pPr>
              <w:rPr>
                <w:sz w:val="24"/>
              </w:rPr>
            </w:pPr>
            <w:r w:rsidRPr="002D7C8A">
              <w:rPr>
                <w:rFonts w:hint="eastAsia"/>
                <w:sz w:val="24"/>
              </w:rPr>
              <w:t>文本</w:t>
            </w:r>
          </w:p>
        </w:tc>
        <w:tc>
          <w:tcPr>
            <w:tcW w:w="1096" w:type="dxa"/>
          </w:tcPr>
          <w:p w14:paraId="19B12227" w14:textId="77777777" w:rsidR="00A93970" w:rsidRPr="002D7C8A" w:rsidRDefault="00A93970" w:rsidP="002D7C8A">
            <w:pPr>
              <w:rPr>
                <w:sz w:val="24"/>
              </w:rPr>
            </w:pPr>
            <w:r w:rsidRPr="002D7C8A">
              <w:rPr>
                <w:rFonts w:hint="eastAsia"/>
                <w:sz w:val="24"/>
              </w:rPr>
              <w:t>20</w:t>
            </w:r>
          </w:p>
        </w:tc>
        <w:tc>
          <w:tcPr>
            <w:tcW w:w="1275" w:type="dxa"/>
          </w:tcPr>
          <w:p w14:paraId="3B7803C4" w14:textId="77777777" w:rsidR="00A93970" w:rsidRPr="002D7C8A" w:rsidRDefault="00A93970" w:rsidP="002D7C8A">
            <w:pPr>
              <w:rPr>
                <w:sz w:val="24"/>
              </w:rPr>
            </w:pPr>
          </w:p>
        </w:tc>
        <w:tc>
          <w:tcPr>
            <w:tcW w:w="1276" w:type="dxa"/>
          </w:tcPr>
          <w:p w14:paraId="063548A1" w14:textId="77777777" w:rsidR="00A93970" w:rsidRPr="002D7C8A" w:rsidRDefault="00A93970" w:rsidP="002D7C8A">
            <w:pPr>
              <w:rPr>
                <w:sz w:val="24"/>
              </w:rPr>
            </w:pPr>
            <w:r w:rsidRPr="002D7C8A">
              <w:rPr>
                <w:rFonts w:hint="eastAsia"/>
                <w:sz w:val="24"/>
              </w:rPr>
              <w:t>非空</w:t>
            </w:r>
          </w:p>
        </w:tc>
        <w:tc>
          <w:tcPr>
            <w:tcW w:w="2977" w:type="dxa"/>
          </w:tcPr>
          <w:p w14:paraId="452FF479" w14:textId="77777777" w:rsidR="00A93970" w:rsidRPr="002D7C8A" w:rsidRDefault="00A93970" w:rsidP="002D7C8A">
            <w:pPr>
              <w:rPr>
                <w:sz w:val="24"/>
              </w:rPr>
            </w:pPr>
            <w:r w:rsidRPr="002D7C8A">
              <w:rPr>
                <w:rFonts w:hint="eastAsia"/>
                <w:sz w:val="24"/>
              </w:rPr>
              <w:t>处分名称</w:t>
            </w:r>
          </w:p>
        </w:tc>
      </w:tr>
      <w:tr w:rsidR="00A93970" w:rsidRPr="002D7C8A" w14:paraId="47F2B2C3" w14:textId="77777777" w:rsidTr="00E64656">
        <w:tc>
          <w:tcPr>
            <w:tcW w:w="1420" w:type="dxa"/>
          </w:tcPr>
          <w:p w14:paraId="524E5FBE" w14:textId="77777777" w:rsidR="00A93970" w:rsidRPr="002D7C8A" w:rsidRDefault="00A93970" w:rsidP="002D7C8A">
            <w:pPr>
              <w:rPr>
                <w:sz w:val="24"/>
              </w:rPr>
            </w:pPr>
            <w:r w:rsidRPr="002D7C8A">
              <w:rPr>
                <w:rFonts w:hint="eastAsia"/>
                <w:sz w:val="24"/>
              </w:rPr>
              <w:t>PunishReason</w:t>
            </w:r>
          </w:p>
        </w:tc>
        <w:tc>
          <w:tcPr>
            <w:tcW w:w="1420" w:type="dxa"/>
          </w:tcPr>
          <w:p w14:paraId="23BBCB26" w14:textId="77777777" w:rsidR="00A93970" w:rsidRPr="002D7C8A" w:rsidRDefault="00A93970" w:rsidP="002D7C8A">
            <w:pPr>
              <w:rPr>
                <w:sz w:val="24"/>
              </w:rPr>
            </w:pPr>
            <w:r w:rsidRPr="002D7C8A">
              <w:rPr>
                <w:rFonts w:hint="eastAsia"/>
                <w:sz w:val="24"/>
              </w:rPr>
              <w:t>文本</w:t>
            </w:r>
          </w:p>
        </w:tc>
        <w:tc>
          <w:tcPr>
            <w:tcW w:w="1096" w:type="dxa"/>
          </w:tcPr>
          <w:p w14:paraId="766D4373" w14:textId="77777777" w:rsidR="00A93970" w:rsidRPr="002D7C8A" w:rsidRDefault="00A93970" w:rsidP="002D7C8A">
            <w:pPr>
              <w:rPr>
                <w:sz w:val="24"/>
              </w:rPr>
            </w:pPr>
            <w:r w:rsidRPr="002D7C8A">
              <w:rPr>
                <w:rFonts w:hint="eastAsia"/>
                <w:sz w:val="24"/>
              </w:rPr>
              <w:t>20</w:t>
            </w:r>
          </w:p>
        </w:tc>
        <w:tc>
          <w:tcPr>
            <w:tcW w:w="1275" w:type="dxa"/>
          </w:tcPr>
          <w:p w14:paraId="58C17A07" w14:textId="77777777" w:rsidR="00A93970" w:rsidRPr="002D7C8A" w:rsidRDefault="00A93970" w:rsidP="002D7C8A">
            <w:pPr>
              <w:rPr>
                <w:sz w:val="24"/>
              </w:rPr>
            </w:pPr>
          </w:p>
        </w:tc>
        <w:tc>
          <w:tcPr>
            <w:tcW w:w="1276" w:type="dxa"/>
          </w:tcPr>
          <w:p w14:paraId="11734413" w14:textId="77777777" w:rsidR="00A93970" w:rsidRPr="002D7C8A" w:rsidRDefault="00A93970" w:rsidP="002D7C8A">
            <w:pPr>
              <w:rPr>
                <w:sz w:val="24"/>
              </w:rPr>
            </w:pPr>
            <w:r w:rsidRPr="002D7C8A">
              <w:rPr>
                <w:rFonts w:hint="eastAsia"/>
                <w:sz w:val="24"/>
              </w:rPr>
              <w:t>非空</w:t>
            </w:r>
          </w:p>
        </w:tc>
        <w:tc>
          <w:tcPr>
            <w:tcW w:w="2977" w:type="dxa"/>
          </w:tcPr>
          <w:p w14:paraId="0E07451A" w14:textId="77777777" w:rsidR="00A93970" w:rsidRPr="002D7C8A" w:rsidRDefault="00A93970" w:rsidP="002D7C8A">
            <w:pPr>
              <w:rPr>
                <w:sz w:val="24"/>
              </w:rPr>
            </w:pPr>
            <w:r w:rsidRPr="002D7C8A">
              <w:rPr>
                <w:rFonts w:hint="eastAsia"/>
                <w:sz w:val="24"/>
              </w:rPr>
              <w:t>处分原因</w:t>
            </w:r>
          </w:p>
        </w:tc>
      </w:tr>
      <w:tr w:rsidR="00A93970" w:rsidRPr="002D7C8A" w14:paraId="6CC81094" w14:textId="77777777" w:rsidTr="00E64656">
        <w:tc>
          <w:tcPr>
            <w:tcW w:w="1420" w:type="dxa"/>
          </w:tcPr>
          <w:p w14:paraId="44C0C525" w14:textId="77777777" w:rsidR="00A93970" w:rsidRPr="002D7C8A" w:rsidRDefault="00A93970" w:rsidP="002D7C8A">
            <w:pPr>
              <w:rPr>
                <w:sz w:val="24"/>
              </w:rPr>
            </w:pPr>
            <w:r w:rsidRPr="002D7C8A">
              <w:rPr>
                <w:rFonts w:hint="eastAsia"/>
                <w:sz w:val="24"/>
              </w:rPr>
              <w:t>PunishDateTime</w:t>
            </w:r>
          </w:p>
        </w:tc>
        <w:tc>
          <w:tcPr>
            <w:tcW w:w="1420" w:type="dxa"/>
          </w:tcPr>
          <w:p w14:paraId="32580245" w14:textId="77777777" w:rsidR="00A93970" w:rsidRPr="002D7C8A" w:rsidRDefault="00A93970" w:rsidP="002D7C8A">
            <w:pPr>
              <w:rPr>
                <w:sz w:val="24"/>
              </w:rPr>
            </w:pPr>
            <w:r w:rsidRPr="002D7C8A">
              <w:rPr>
                <w:rFonts w:hint="eastAsia"/>
                <w:sz w:val="24"/>
              </w:rPr>
              <w:t>日期</w:t>
            </w:r>
            <w:r w:rsidRPr="002D7C8A">
              <w:rPr>
                <w:rFonts w:hint="eastAsia"/>
                <w:sz w:val="24"/>
              </w:rPr>
              <w:t>/</w:t>
            </w:r>
            <w:r w:rsidRPr="002D7C8A">
              <w:rPr>
                <w:rFonts w:hint="eastAsia"/>
                <w:sz w:val="24"/>
              </w:rPr>
              <w:t>时间</w:t>
            </w:r>
          </w:p>
        </w:tc>
        <w:tc>
          <w:tcPr>
            <w:tcW w:w="1096" w:type="dxa"/>
          </w:tcPr>
          <w:p w14:paraId="755BE522" w14:textId="77777777" w:rsidR="00A93970" w:rsidRPr="002D7C8A" w:rsidRDefault="00A93970" w:rsidP="002D7C8A">
            <w:pPr>
              <w:rPr>
                <w:sz w:val="24"/>
              </w:rPr>
            </w:pPr>
          </w:p>
        </w:tc>
        <w:tc>
          <w:tcPr>
            <w:tcW w:w="1275" w:type="dxa"/>
          </w:tcPr>
          <w:p w14:paraId="617241E9" w14:textId="77777777" w:rsidR="00A93970" w:rsidRPr="002D7C8A" w:rsidRDefault="00A93970" w:rsidP="002D7C8A">
            <w:pPr>
              <w:rPr>
                <w:sz w:val="24"/>
              </w:rPr>
            </w:pPr>
            <w:r w:rsidRPr="002D7C8A">
              <w:rPr>
                <w:rFonts w:hint="eastAsia"/>
                <w:sz w:val="24"/>
              </w:rPr>
              <w:t xml:space="preserve">     </w:t>
            </w:r>
          </w:p>
        </w:tc>
        <w:tc>
          <w:tcPr>
            <w:tcW w:w="1276" w:type="dxa"/>
          </w:tcPr>
          <w:p w14:paraId="77576B85" w14:textId="77777777" w:rsidR="00A93970" w:rsidRPr="002D7C8A" w:rsidRDefault="00A93970" w:rsidP="002D7C8A">
            <w:pPr>
              <w:rPr>
                <w:sz w:val="24"/>
              </w:rPr>
            </w:pPr>
            <w:r w:rsidRPr="002D7C8A">
              <w:rPr>
                <w:rFonts w:hint="eastAsia"/>
                <w:sz w:val="24"/>
              </w:rPr>
              <w:t>非空</w:t>
            </w:r>
          </w:p>
        </w:tc>
        <w:tc>
          <w:tcPr>
            <w:tcW w:w="2977" w:type="dxa"/>
          </w:tcPr>
          <w:p w14:paraId="6FC4D263" w14:textId="77777777" w:rsidR="00A93970" w:rsidRPr="002D7C8A" w:rsidRDefault="00A93970" w:rsidP="002D7C8A">
            <w:pPr>
              <w:rPr>
                <w:sz w:val="24"/>
              </w:rPr>
            </w:pPr>
            <w:r w:rsidRPr="002D7C8A">
              <w:rPr>
                <w:rFonts w:hint="eastAsia"/>
                <w:sz w:val="24"/>
              </w:rPr>
              <w:t>处分时间</w:t>
            </w:r>
          </w:p>
        </w:tc>
      </w:tr>
    </w:tbl>
    <w:p w14:paraId="5230FE44" w14:textId="77777777" w:rsidR="00A93970" w:rsidRPr="002D7C8A" w:rsidRDefault="00A93970" w:rsidP="002D7C8A">
      <w:pPr>
        <w:rPr>
          <w:sz w:val="24"/>
        </w:rPr>
      </w:pPr>
    </w:p>
    <w:p w14:paraId="3C976453" w14:textId="77777777" w:rsidR="00A93970" w:rsidRPr="00C472A1" w:rsidRDefault="00C472A1" w:rsidP="00C472A1">
      <w:pPr>
        <w:pStyle w:val="3"/>
        <w:rPr>
          <w:rFonts w:eastAsia="黑体"/>
          <w:b w:val="0"/>
          <w:sz w:val="24"/>
        </w:rPr>
      </w:pPr>
      <w:bookmarkStart w:id="87" w:name="_Toc292389066"/>
      <w:r w:rsidRPr="00C472A1">
        <w:rPr>
          <w:rFonts w:eastAsia="黑体" w:hint="eastAsia"/>
          <w:b w:val="0"/>
          <w:sz w:val="24"/>
        </w:rPr>
        <w:t>4.2.</w:t>
      </w:r>
      <w:r w:rsidR="00C928E8">
        <w:rPr>
          <w:rFonts w:eastAsia="黑体" w:hint="eastAsia"/>
          <w:b w:val="0"/>
          <w:sz w:val="24"/>
        </w:rPr>
        <w:t>3</w:t>
      </w:r>
      <w:r w:rsidR="00A93970" w:rsidRPr="00C472A1">
        <w:rPr>
          <w:rFonts w:eastAsia="黑体" w:hint="eastAsia"/>
          <w:b w:val="0"/>
          <w:sz w:val="24"/>
        </w:rPr>
        <w:t>数据库脚本</w:t>
      </w:r>
      <w:bookmarkEnd w:id="87"/>
    </w:p>
    <w:p w14:paraId="16F09407" w14:textId="77777777" w:rsidR="00BF08FF" w:rsidRDefault="00BF08FF" w:rsidP="00B6084C">
      <w:pPr>
        <w:rPr>
          <w:sz w:val="24"/>
        </w:rPr>
      </w:pPr>
      <w:r>
        <w:rPr>
          <w:rFonts w:hint="eastAsia"/>
          <w:sz w:val="24"/>
        </w:rPr>
        <w:t>数据库创建表</w:t>
      </w:r>
    </w:p>
    <w:p w14:paraId="266B9C26" w14:textId="77777777" w:rsidR="00BF08FF" w:rsidRDefault="00BF08FF" w:rsidP="00B6084C">
      <w:pPr>
        <w:rPr>
          <w:sz w:val="24"/>
        </w:rPr>
      </w:pPr>
    </w:p>
    <w:p w14:paraId="09521BD9" w14:textId="77777777" w:rsidR="00B6084C" w:rsidRPr="002D7C8A" w:rsidRDefault="00B6084C" w:rsidP="00B6084C">
      <w:pPr>
        <w:rPr>
          <w:sz w:val="24"/>
        </w:rPr>
      </w:pPr>
      <w:r w:rsidRPr="002D7C8A">
        <w:rPr>
          <w:rFonts w:hint="eastAsia"/>
          <w:sz w:val="24"/>
        </w:rPr>
        <w:t>--</w:t>
      </w:r>
      <w:r w:rsidRPr="002D7C8A">
        <w:rPr>
          <w:rFonts w:hint="eastAsia"/>
          <w:sz w:val="24"/>
        </w:rPr>
        <w:t>使用系统默认的数据库</w:t>
      </w:r>
    </w:p>
    <w:p w14:paraId="2E031698" w14:textId="77777777" w:rsidR="00B6084C" w:rsidRPr="002D7C8A" w:rsidRDefault="00B6084C" w:rsidP="00B6084C">
      <w:pPr>
        <w:rPr>
          <w:sz w:val="24"/>
        </w:rPr>
      </w:pPr>
      <w:r w:rsidRPr="002D7C8A">
        <w:rPr>
          <w:sz w:val="24"/>
        </w:rPr>
        <w:t>use master</w:t>
      </w:r>
    </w:p>
    <w:p w14:paraId="478698FD" w14:textId="77777777" w:rsidR="00B6084C" w:rsidRPr="002D7C8A" w:rsidRDefault="00B6084C" w:rsidP="00B6084C">
      <w:pPr>
        <w:rPr>
          <w:sz w:val="24"/>
        </w:rPr>
      </w:pPr>
      <w:r w:rsidRPr="002D7C8A">
        <w:rPr>
          <w:sz w:val="24"/>
        </w:rPr>
        <w:t>go</w:t>
      </w:r>
    </w:p>
    <w:p w14:paraId="11A7FE99" w14:textId="77777777" w:rsidR="00B6084C" w:rsidRPr="002D7C8A" w:rsidRDefault="00B6084C" w:rsidP="00B6084C">
      <w:pPr>
        <w:rPr>
          <w:sz w:val="24"/>
        </w:rPr>
      </w:pPr>
      <w:r w:rsidRPr="002D7C8A">
        <w:rPr>
          <w:sz w:val="24"/>
        </w:rPr>
        <w:t xml:space="preserve">create database  IPQ </w:t>
      </w:r>
    </w:p>
    <w:p w14:paraId="74DF0181" w14:textId="77777777" w:rsidR="00B6084C" w:rsidRPr="002D7C8A" w:rsidRDefault="00B6084C" w:rsidP="00B6084C">
      <w:pPr>
        <w:rPr>
          <w:sz w:val="24"/>
        </w:rPr>
      </w:pPr>
      <w:r w:rsidRPr="002D7C8A">
        <w:rPr>
          <w:sz w:val="24"/>
        </w:rPr>
        <w:t>go</w:t>
      </w:r>
    </w:p>
    <w:p w14:paraId="2A49AE78" w14:textId="77777777" w:rsidR="00B6084C" w:rsidRPr="002D7C8A" w:rsidRDefault="00B6084C" w:rsidP="00B6084C">
      <w:pPr>
        <w:rPr>
          <w:sz w:val="24"/>
        </w:rPr>
      </w:pPr>
      <w:r w:rsidRPr="002D7C8A">
        <w:rPr>
          <w:sz w:val="24"/>
        </w:rPr>
        <w:t>use IPQ</w:t>
      </w:r>
    </w:p>
    <w:p w14:paraId="67B70E21" w14:textId="77777777" w:rsidR="00B6084C" w:rsidRPr="002D7C8A" w:rsidRDefault="00B6084C" w:rsidP="00B6084C">
      <w:pPr>
        <w:rPr>
          <w:sz w:val="24"/>
        </w:rPr>
      </w:pPr>
      <w:r w:rsidRPr="002D7C8A">
        <w:rPr>
          <w:sz w:val="24"/>
        </w:rPr>
        <w:t>go</w:t>
      </w:r>
    </w:p>
    <w:p w14:paraId="74A5EE56" w14:textId="77777777" w:rsidR="00A93970" w:rsidRDefault="00A93970" w:rsidP="002D7C8A">
      <w:pPr>
        <w:rPr>
          <w:sz w:val="24"/>
        </w:rPr>
      </w:pPr>
    </w:p>
    <w:p w14:paraId="1CB55E18" w14:textId="77777777" w:rsidR="00B6084C" w:rsidRPr="002D7C8A" w:rsidRDefault="00B6084C" w:rsidP="00B6084C">
      <w:pPr>
        <w:rPr>
          <w:sz w:val="24"/>
        </w:rPr>
      </w:pPr>
      <w:r w:rsidRPr="002D7C8A">
        <w:rPr>
          <w:rFonts w:hint="eastAsia"/>
          <w:sz w:val="24"/>
        </w:rPr>
        <w:t>--</w:t>
      </w:r>
      <w:r w:rsidRPr="002D7C8A">
        <w:rPr>
          <w:rFonts w:hint="eastAsia"/>
          <w:sz w:val="24"/>
        </w:rPr>
        <w:t>学生信息表</w:t>
      </w:r>
      <w:r w:rsidRPr="002D7C8A">
        <w:rPr>
          <w:rFonts w:hint="eastAsia"/>
          <w:sz w:val="24"/>
        </w:rPr>
        <w:t>StudentList</w:t>
      </w:r>
    </w:p>
    <w:p w14:paraId="74E77424" w14:textId="77777777" w:rsidR="00B6084C" w:rsidRPr="002D7C8A" w:rsidRDefault="00B6084C" w:rsidP="00B6084C">
      <w:pPr>
        <w:rPr>
          <w:sz w:val="24"/>
        </w:rPr>
      </w:pPr>
      <w:r w:rsidRPr="002D7C8A">
        <w:rPr>
          <w:sz w:val="24"/>
        </w:rPr>
        <w:t>CREATE TABLE [dbo].[StudentList] (</w:t>
      </w:r>
    </w:p>
    <w:p w14:paraId="6E5F7679" w14:textId="77777777" w:rsidR="00B6084C" w:rsidRPr="002D7C8A" w:rsidRDefault="00B6084C" w:rsidP="00B6084C">
      <w:pPr>
        <w:rPr>
          <w:sz w:val="24"/>
        </w:rPr>
      </w:pPr>
      <w:r w:rsidRPr="002D7C8A">
        <w:rPr>
          <w:sz w:val="24"/>
        </w:rPr>
        <w:tab/>
        <w:t>[StudentId] [varchar] (8)  NOT NULL  Primary Key,</w:t>
      </w:r>
    </w:p>
    <w:p w14:paraId="5F50E14A" w14:textId="77777777" w:rsidR="00B6084C" w:rsidRPr="002D7C8A" w:rsidRDefault="00B6084C" w:rsidP="00B6084C">
      <w:pPr>
        <w:rPr>
          <w:sz w:val="24"/>
        </w:rPr>
      </w:pPr>
      <w:r w:rsidRPr="002D7C8A">
        <w:rPr>
          <w:sz w:val="24"/>
        </w:rPr>
        <w:tab/>
        <w:t>[StudentName] [varchar] (20)  NOT NULL ,</w:t>
      </w:r>
    </w:p>
    <w:p w14:paraId="3CDFABED" w14:textId="77777777" w:rsidR="00B6084C" w:rsidRPr="002D7C8A" w:rsidRDefault="00B6084C" w:rsidP="00B6084C">
      <w:pPr>
        <w:rPr>
          <w:sz w:val="24"/>
        </w:rPr>
      </w:pPr>
      <w:r w:rsidRPr="002D7C8A">
        <w:rPr>
          <w:sz w:val="24"/>
        </w:rPr>
        <w:tab/>
        <w:t>[StudentPassword] [varchar] (20)  NOT NULL ,</w:t>
      </w:r>
    </w:p>
    <w:p w14:paraId="6BD366FB" w14:textId="77777777" w:rsidR="00B6084C" w:rsidRPr="002D7C8A" w:rsidRDefault="00B6084C" w:rsidP="00B6084C">
      <w:pPr>
        <w:rPr>
          <w:sz w:val="24"/>
        </w:rPr>
      </w:pPr>
      <w:r w:rsidRPr="002D7C8A">
        <w:rPr>
          <w:sz w:val="24"/>
        </w:rPr>
        <w:tab/>
        <w:t>[StudentSex] [varchar] (4)  NOT NULL ,</w:t>
      </w:r>
    </w:p>
    <w:p w14:paraId="28229AC1" w14:textId="77777777" w:rsidR="00B6084C" w:rsidRPr="002D7C8A" w:rsidRDefault="00B6084C" w:rsidP="00B6084C">
      <w:pPr>
        <w:rPr>
          <w:sz w:val="24"/>
        </w:rPr>
      </w:pPr>
      <w:r w:rsidRPr="002D7C8A">
        <w:rPr>
          <w:sz w:val="24"/>
        </w:rPr>
        <w:tab/>
        <w:t>[DormitoryType] [varchar] (8)   NOT NULL ,</w:t>
      </w:r>
    </w:p>
    <w:p w14:paraId="5297A36C" w14:textId="77777777" w:rsidR="00B6084C" w:rsidRPr="002D7C8A" w:rsidRDefault="00B6084C" w:rsidP="00B6084C">
      <w:pPr>
        <w:rPr>
          <w:sz w:val="24"/>
        </w:rPr>
      </w:pPr>
      <w:r w:rsidRPr="002D7C8A">
        <w:rPr>
          <w:sz w:val="24"/>
        </w:rPr>
        <w:tab/>
        <w:t>[FloorId] [int]   NOT NULL ,</w:t>
      </w:r>
    </w:p>
    <w:p w14:paraId="1E6540C0" w14:textId="77777777" w:rsidR="00B6084C" w:rsidRPr="002D7C8A" w:rsidRDefault="00B6084C" w:rsidP="00B6084C">
      <w:pPr>
        <w:rPr>
          <w:sz w:val="24"/>
        </w:rPr>
      </w:pPr>
      <w:r w:rsidRPr="002D7C8A">
        <w:rPr>
          <w:sz w:val="24"/>
        </w:rPr>
        <w:tab/>
        <w:t xml:space="preserve">[DormitoryId] [varchar] (10)  NOT NULL </w:t>
      </w:r>
    </w:p>
    <w:p w14:paraId="2D71C969" w14:textId="77777777" w:rsidR="00B6084C" w:rsidRPr="002D7C8A" w:rsidRDefault="00B6084C" w:rsidP="00B6084C">
      <w:pPr>
        <w:rPr>
          <w:sz w:val="24"/>
        </w:rPr>
      </w:pPr>
      <w:r w:rsidRPr="002D7C8A">
        <w:rPr>
          <w:sz w:val="24"/>
        </w:rPr>
        <w:t>)</w:t>
      </w:r>
    </w:p>
    <w:p w14:paraId="01489BD0" w14:textId="77777777" w:rsidR="00B6084C" w:rsidRPr="002D7C8A" w:rsidRDefault="00B6084C" w:rsidP="00B6084C">
      <w:pPr>
        <w:rPr>
          <w:sz w:val="24"/>
        </w:rPr>
      </w:pPr>
      <w:r w:rsidRPr="002D7C8A">
        <w:rPr>
          <w:sz w:val="24"/>
        </w:rPr>
        <w:t>GO</w:t>
      </w:r>
    </w:p>
    <w:p w14:paraId="598E25CB" w14:textId="77777777" w:rsidR="00B6084C" w:rsidRDefault="00B6084C" w:rsidP="002D7C8A">
      <w:pPr>
        <w:rPr>
          <w:sz w:val="24"/>
        </w:rPr>
      </w:pPr>
    </w:p>
    <w:p w14:paraId="3D4CD588" w14:textId="77777777" w:rsidR="00BF08FF" w:rsidRPr="002D7C8A" w:rsidRDefault="00BF08FF" w:rsidP="00BF08FF">
      <w:pPr>
        <w:rPr>
          <w:sz w:val="24"/>
        </w:rPr>
      </w:pPr>
      <w:r w:rsidRPr="002D7C8A">
        <w:rPr>
          <w:rFonts w:hint="eastAsia"/>
          <w:sz w:val="24"/>
        </w:rPr>
        <w:t>--</w:t>
      </w:r>
      <w:r w:rsidRPr="002D7C8A">
        <w:rPr>
          <w:rFonts w:hint="eastAsia"/>
          <w:sz w:val="24"/>
        </w:rPr>
        <w:t>外键关联字段</w:t>
      </w:r>
    </w:p>
    <w:p w14:paraId="47A8A037" w14:textId="77777777" w:rsidR="00BF08FF" w:rsidRPr="002D7C8A" w:rsidRDefault="00BF08FF" w:rsidP="00BF08FF">
      <w:pPr>
        <w:rPr>
          <w:sz w:val="24"/>
        </w:rPr>
      </w:pPr>
      <w:r w:rsidRPr="002D7C8A">
        <w:rPr>
          <w:rFonts w:hint="eastAsia"/>
          <w:sz w:val="24"/>
        </w:rPr>
        <w:t>--IPQ</w:t>
      </w:r>
      <w:r w:rsidRPr="002D7C8A">
        <w:rPr>
          <w:rFonts w:hint="eastAsia"/>
          <w:sz w:val="24"/>
        </w:rPr>
        <w:t>扣分管理表（</w:t>
      </w:r>
      <w:r w:rsidRPr="002D7C8A">
        <w:rPr>
          <w:rFonts w:hint="eastAsia"/>
          <w:sz w:val="24"/>
        </w:rPr>
        <w:t>SubtractionIPQList</w:t>
      </w:r>
      <w:r w:rsidRPr="002D7C8A">
        <w:rPr>
          <w:rFonts w:hint="eastAsia"/>
          <w:sz w:val="24"/>
        </w:rPr>
        <w:t>）</w:t>
      </w:r>
    </w:p>
    <w:p w14:paraId="2B1747B5" w14:textId="77777777" w:rsidR="00BF08FF" w:rsidRPr="002D7C8A" w:rsidRDefault="00BF08FF" w:rsidP="00BF08FF">
      <w:pPr>
        <w:rPr>
          <w:sz w:val="24"/>
        </w:rPr>
      </w:pPr>
      <w:r w:rsidRPr="002D7C8A">
        <w:rPr>
          <w:sz w:val="24"/>
        </w:rPr>
        <w:t>ALTER TABLE [dbo].[SubtractionIPQList] ADD</w:t>
      </w:r>
    </w:p>
    <w:p w14:paraId="3726A98B" w14:textId="77777777" w:rsidR="00BF08FF" w:rsidRPr="002D7C8A" w:rsidRDefault="00BF08FF" w:rsidP="00BF08FF">
      <w:pPr>
        <w:rPr>
          <w:sz w:val="24"/>
        </w:rPr>
      </w:pPr>
      <w:r w:rsidRPr="002D7C8A">
        <w:rPr>
          <w:sz w:val="24"/>
        </w:rPr>
        <w:tab/>
        <w:t>CONSTRAINT [SubtractionIPQList_StudentList_fk] FOREIGN KEY</w:t>
      </w:r>
    </w:p>
    <w:p w14:paraId="61431B93" w14:textId="77777777" w:rsidR="00BF08FF" w:rsidRPr="002D7C8A" w:rsidRDefault="00BF08FF" w:rsidP="00BF08FF">
      <w:pPr>
        <w:rPr>
          <w:sz w:val="24"/>
        </w:rPr>
      </w:pPr>
      <w:r w:rsidRPr="002D7C8A">
        <w:rPr>
          <w:sz w:val="24"/>
        </w:rPr>
        <w:tab/>
        <w:t>(</w:t>
      </w:r>
    </w:p>
    <w:p w14:paraId="6685CDB0" w14:textId="77777777" w:rsidR="00BF08FF" w:rsidRPr="002D7C8A" w:rsidRDefault="00BF08FF" w:rsidP="00BF08FF">
      <w:pPr>
        <w:rPr>
          <w:sz w:val="24"/>
        </w:rPr>
      </w:pPr>
      <w:r w:rsidRPr="002D7C8A">
        <w:rPr>
          <w:sz w:val="24"/>
        </w:rPr>
        <w:tab/>
      </w:r>
      <w:r w:rsidRPr="002D7C8A">
        <w:rPr>
          <w:sz w:val="24"/>
        </w:rPr>
        <w:tab/>
        <w:t>[StudentId]</w:t>
      </w:r>
    </w:p>
    <w:p w14:paraId="3630B95F" w14:textId="77777777" w:rsidR="00BF08FF" w:rsidRPr="002D7C8A" w:rsidRDefault="00BF08FF" w:rsidP="00BF08FF">
      <w:pPr>
        <w:rPr>
          <w:sz w:val="24"/>
        </w:rPr>
      </w:pPr>
      <w:r w:rsidRPr="002D7C8A">
        <w:rPr>
          <w:sz w:val="24"/>
        </w:rPr>
        <w:tab/>
        <w:t>)</w:t>
      </w:r>
      <w:r w:rsidRPr="002D7C8A">
        <w:rPr>
          <w:sz w:val="24"/>
        </w:rPr>
        <w:tab/>
        <w:t>REFERENCES [dbo].[StudentList] (</w:t>
      </w:r>
    </w:p>
    <w:p w14:paraId="06444297" w14:textId="77777777" w:rsidR="00BF08FF" w:rsidRPr="002D7C8A" w:rsidRDefault="00BF08FF" w:rsidP="00BF08FF">
      <w:pPr>
        <w:rPr>
          <w:sz w:val="24"/>
        </w:rPr>
      </w:pPr>
      <w:r w:rsidRPr="002D7C8A">
        <w:rPr>
          <w:sz w:val="24"/>
        </w:rPr>
        <w:tab/>
      </w:r>
      <w:r w:rsidRPr="002D7C8A">
        <w:rPr>
          <w:sz w:val="24"/>
        </w:rPr>
        <w:tab/>
        <w:t>[StudentId]</w:t>
      </w:r>
    </w:p>
    <w:p w14:paraId="03BB3C81" w14:textId="77777777" w:rsidR="00BF08FF" w:rsidRPr="002D7C8A" w:rsidRDefault="00BF08FF" w:rsidP="00BF08FF">
      <w:pPr>
        <w:rPr>
          <w:sz w:val="24"/>
        </w:rPr>
      </w:pPr>
      <w:r w:rsidRPr="002D7C8A">
        <w:rPr>
          <w:sz w:val="24"/>
        </w:rPr>
        <w:tab/>
        <w:t>)</w:t>
      </w:r>
    </w:p>
    <w:p w14:paraId="410CC355" w14:textId="77777777" w:rsidR="00BF08FF" w:rsidRPr="002D7C8A" w:rsidRDefault="00BF08FF" w:rsidP="00BF08FF">
      <w:pPr>
        <w:rPr>
          <w:sz w:val="24"/>
        </w:rPr>
      </w:pPr>
      <w:r w:rsidRPr="002D7C8A">
        <w:rPr>
          <w:sz w:val="24"/>
        </w:rPr>
        <w:t>GO</w:t>
      </w:r>
    </w:p>
    <w:p w14:paraId="21AE5CA3" w14:textId="77777777" w:rsidR="00B6084C" w:rsidRDefault="00B6084C" w:rsidP="002D7C8A">
      <w:pPr>
        <w:rPr>
          <w:sz w:val="24"/>
        </w:rPr>
      </w:pPr>
    </w:p>
    <w:p w14:paraId="39249B01" w14:textId="77777777" w:rsidR="00B6084C" w:rsidRDefault="00BF08FF" w:rsidP="002D7C8A">
      <w:pPr>
        <w:rPr>
          <w:sz w:val="24"/>
        </w:rPr>
      </w:pPr>
      <w:r>
        <w:rPr>
          <w:rFonts w:hint="eastAsia"/>
          <w:sz w:val="24"/>
        </w:rPr>
        <w:t>数据库表附加数据</w:t>
      </w:r>
    </w:p>
    <w:p w14:paraId="4C5B3B45" w14:textId="77777777" w:rsidR="00BF08FF" w:rsidRPr="002D7C8A" w:rsidRDefault="00BF08FF" w:rsidP="00BF08FF">
      <w:pPr>
        <w:rPr>
          <w:sz w:val="24"/>
        </w:rPr>
      </w:pPr>
      <w:r w:rsidRPr="002D7C8A">
        <w:rPr>
          <w:sz w:val="24"/>
        </w:rPr>
        <w:t>USE master</w:t>
      </w:r>
    </w:p>
    <w:p w14:paraId="62FDB1F6" w14:textId="77777777" w:rsidR="00BF08FF" w:rsidRPr="002D7C8A" w:rsidRDefault="00BF08FF" w:rsidP="00BF08FF">
      <w:pPr>
        <w:rPr>
          <w:sz w:val="24"/>
        </w:rPr>
      </w:pPr>
      <w:r w:rsidRPr="002D7C8A">
        <w:rPr>
          <w:sz w:val="24"/>
        </w:rPr>
        <w:t>GO</w:t>
      </w:r>
    </w:p>
    <w:p w14:paraId="39A119C9" w14:textId="77777777" w:rsidR="00BF08FF" w:rsidRPr="002D7C8A" w:rsidRDefault="00BF08FF" w:rsidP="00BF08FF">
      <w:pPr>
        <w:rPr>
          <w:sz w:val="24"/>
        </w:rPr>
      </w:pPr>
      <w:r w:rsidRPr="002D7C8A">
        <w:rPr>
          <w:sz w:val="24"/>
        </w:rPr>
        <w:t>USE IPQ</w:t>
      </w:r>
    </w:p>
    <w:p w14:paraId="746711AD" w14:textId="77777777" w:rsidR="00BF08FF" w:rsidRPr="002D7C8A" w:rsidRDefault="00BF08FF" w:rsidP="00BF08FF">
      <w:pPr>
        <w:rPr>
          <w:sz w:val="24"/>
        </w:rPr>
      </w:pPr>
      <w:r w:rsidRPr="002D7C8A">
        <w:rPr>
          <w:sz w:val="24"/>
        </w:rPr>
        <w:t>GO</w:t>
      </w:r>
    </w:p>
    <w:p w14:paraId="311E1C00" w14:textId="77777777" w:rsidR="00BF08FF" w:rsidRPr="002D7C8A" w:rsidRDefault="00BF08FF" w:rsidP="00BF08FF">
      <w:pPr>
        <w:rPr>
          <w:sz w:val="24"/>
        </w:rPr>
      </w:pPr>
    </w:p>
    <w:p w14:paraId="6B24F31B" w14:textId="77777777" w:rsidR="00BF08FF" w:rsidRPr="002D7C8A" w:rsidRDefault="00BF08FF" w:rsidP="00BF08FF">
      <w:pPr>
        <w:rPr>
          <w:sz w:val="24"/>
        </w:rPr>
      </w:pPr>
      <w:r w:rsidRPr="002D7C8A">
        <w:rPr>
          <w:rFonts w:hint="eastAsia"/>
          <w:sz w:val="24"/>
        </w:rPr>
        <w:t>--</w:t>
      </w:r>
      <w:r w:rsidRPr="002D7C8A">
        <w:rPr>
          <w:rFonts w:hint="eastAsia"/>
          <w:sz w:val="24"/>
        </w:rPr>
        <w:t>学生信息表</w:t>
      </w:r>
      <w:r w:rsidRPr="002D7C8A">
        <w:rPr>
          <w:rFonts w:hint="eastAsia"/>
          <w:sz w:val="24"/>
        </w:rPr>
        <w:t>StudentList</w:t>
      </w:r>
    </w:p>
    <w:p w14:paraId="038F3B1D" w14:textId="77777777" w:rsidR="00BF08FF" w:rsidRPr="002D7C8A" w:rsidRDefault="00BF08FF" w:rsidP="00BF08FF">
      <w:pPr>
        <w:rPr>
          <w:sz w:val="24"/>
        </w:rPr>
      </w:pPr>
      <w:r w:rsidRPr="002D7C8A">
        <w:rPr>
          <w:sz w:val="24"/>
        </w:rPr>
        <w:t>INSERT INTO</w:t>
      </w:r>
    </w:p>
    <w:p w14:paraId="28DB7505" w14:textId="77777777" w:rsidR="00BF08FF" w:rsidRPr="002D7C8A" w:rsidRDefault="00BF08FF" w:rsidP="00BF08FF">
      <w:pPr>
        <w:rPr>
          <w:sz w:val="24"/>
        </w:rPr>
      </w:pPr>
      <w:r w:rsidRPr="002D7C8A">
        <w:rPr>
          <w:sz w:val="24"/>
        </w:rPr>
        <w:t>[dbo].[StudentList]([StudentId],[StudentName],[StudentPassword],[StudentSex],[DormitoryType],[FloorId],[DormitoryId])</w:t>
      </w:r>
    </w:p>
    <w:p w14:paraId="0624FE1D" w14:textId="77777777" w:rsidR="00BF08FF" w:rsidRPr="002D7C8A" w:rsidRDefault="00BF08FF" w:rsidP="00BF08FF">
      <w:pPr>
        <w:rPr>
          <w:sz w:val="24"/>
        </w:rPr>
      </w:pPr>
      <w:r w:rsidRPr="002D7C8A">
        <w:rPr>
          <w:rFonts w:hint="eastAsia"/>
          <w:sz w:val="24"/>
        </w:rPr>
        <w:t>VALUES('20072236','</w:t>
      </w:r>
      <w:r w:rsidRPr="002D7C8A">
        <w:rPr>
          <w:rFonts w:hint="eastAsia"/>
          <w:sz w:val="24"/>
        </w:rPr>
        <w:t>邢成玉</w:t>
      </w:r>
      <w:r w:rsidRPr="002D7C8A">
        <w:rPr>
          <w:rFonts w:hint="eastAsia"/>
          <w:sz w:val="24"/>
        </w:rPr>
        <w:t>','xiner','</w:t>
      </w:r>
      <w:r w:rsidRPr="002D7C8A">
        <w:rPr>
          <w:rFonts w:hint="eastAsia"/>
          <w:sz w:val="24"/>
        </w:rPr>
        <w:t>男</w:t>
      </w:r>
      <w:r w:rsidRPr="002D7C8A">
        <w:rPr>
          <w:rFonts w:hint="eastAsia"/>
          <w:sz w:val="24"/>
        </w:rPr>
        <w:t>','</w:t>
      </w:r>
      <w:r w:rsidRPr="002D7C8A">
        <w:rPr>
          <w:rFonts w:hint="eastAsia"/>
          <w:sz w:val="24"/>
        </w:rPr>
        <w:t>公寓</w:t>
      </w:r>
      <w:r w:rsidRPr="002D7C8A">
        <w:rPr>
          <w:rFonts w:hint="eastAsia"/>
          <w:sz w:val="24"/>
        </w:rPr>
        <w:t>',4,'215')</w:t>
      </w:r>
    </w:p>
    <w:p w14:paraId="543541FA" w14:textId="77777777" w:rsidR="00BF08FF" w:rsidRPr="002D7C8A" w:rsidRDefault="00BF08FF" w:rsidP="00BF08FF">
      <w:pPr>
        <w:rPr>
          <w:sz w:val="24"/>
        </w:rPr>
      </w:pPr>
      <w:r w:rsidRPr="002D7C8A">
        <w:rPr>
          <w:sz w:val="24"/>
        </w:rPr>
        <w:t>GO</w:t>
      </w:r>
    </w:p>
    <w:p w14:paraId="1A30EA71" w14:textId="77777777" w:rsidR="00BF08FF" w:rsidRPr="002D7C8A" w:rsidRDefault="00BF08FF" w:rsidP="002D7C8A">
      <w:pPr>
        <w:rPr>
          <w:sz w:val="24"/>
        </w:rPr>
      </w:pPr>
    </w:p>
    <w:p w14:paraId="619EA3A0" w14:textId="77777777" w:rsidR="00A93970" w:rsidRPr="00C472A1" w:rsidRDefault="00A93970" w:rsidP="00C472A1">
      <w:pPr>
        <w:pStyle w:val="1"/>
        <w:jc w:val="center"/>
        <w:rPr>
          <w:rFonts w:eastAsia="黑体"/>
          <w:sz w:val="32"/>
        </w:rPr>
      </w:pPr>
      <w:bookmarkStart w:id="88" w:name="_Toc288212701"/>
      <w:bookmarkStart w:id="89" w:name="_Toc292389067"/>
      <w:r w:rsidRPr="00C472A1">
        <w:rPr>
          <w:rFonts w:eastAsia="黑体" w:hint="eastAsia"/>
          <w:sz w:val="32"/>
        </w:rPr>
        <w:t xml:space="preserve">5 </w:t>
      </w:r>
      <w:r w:rsidRPr="00C472A1">
        <w:rPr>
          <w:rFonts w:eastAsia="黑体" w:hint="eastAsia"/>
          <w:sz w:val="32"/>
        </w:rPr>
        <w:t>学生德育评价管理系统设计与实现</w:t>
      </w:r>
      <w:bookmarkEnd w:id="88"/>
      <w:bookmarkEnd w:id="89"/>
    </w:p>
    <w:p w14:paraId="1DF82245" w14:textId="77777777" w:rsidR="00A93970" w:rsidRPr="002D7C8A" w:rsidRDefault="00A93970" w:rsidP="002D7C8A">
      <w:pPr>
        <w:rPr>
          <w:sz w:val="24"/>
        </w:rPr>
      </w:pPr>
      <w:r w:rsidRPr="002D7C8A">
        <w:rPr>
          <w:rFonts w:hint="eastAsia"/>
          <w:sz w:val="24"/>
        </w:rPr>
        <w:t>系统采用三层架构</w:t>
      </w:r>
    </w:p>
    <w:p w14:paraId="53476F2E" w14:textId="77777777" w:rsidR="00A93970" w:rsidRPr="002D7C8A" w:rsidRDefault="00A93970" w:rsidP="002D7C8A">
      <w:pPr>
        <w:rPr>
          <w:sz w:val="24"/>
        </w:rPr>
      </w:pPr>
      <w:r w:rsidRPr="002D7C8A">
        <w:rPr>
          <w:rFonts w:hint="eastAsia"/>
          <w:sz w:val="24"/>
        </w:rPr>
        <w:t>代码主要下面几种</w:t>
      </w:r>
    </w:p>
    <w:p w14:paraId="768127CD" w14:textId="77777777" w:rsidR="00A93970" w:rsidRPr="002D7C8A" w:rsidRDefault="00A93970" w:rsidP="002D7C8A">
      <w:pPr>
        <w:rPr>
          <w:sz w:val="24"/>
        </w:rPr>
      </w:pPr>
      <w:r w:rsidRPr="002D7C8A">
        <w:rPr>
          <w:sz w:val="24"/>
        </w:rPr>
        <w:t>App_Code</w:t>
      </w:r>
      <w:r w:rsidRPr="002D7C8A">
        <w:rPr>
          <w:rFonts w:hint="eastAsia"/>
          <w:sz w:val="24"/>
        </w:rPr>
        <w:t>文件夹下有下面几个文件夹</w:t>
      </w:r>
    </w:p>
    <w:p w14:paraId="53E0D97C" w14:textId="77777777" w:rsidR="00C472A1" w:rsidRPr="00C472A1" w:rsidRDefault="00C472A1" w:rsidP="00C472A1">
      <w:pPr>
        <w:pStyle w:val="2"/>
        <w:rPr>
          <w:b w:val="0"/>
          <w:sz w:val="28"/>
        </w:rPr>
      </w:pPr>
      <w:bookmarkStart w:id="90" w:name="_Toc292389068"/>
      <w:r w:rsidRPr="00C472A1">
        <w:rPr>
          <w:rFonts w:hint="eastAsia"/>
          <w:b w:val="0"/>
          <w:sz w:val="28"/>
        </w:rPr>
        <w:t xml:space="preserve">5.1 </w:t>
      </w:r>
      <w:r w:rsidR="00A93970" w:rsidRPr="00C472A1">
        <w:rPr>
          <w:b w:val="0"/>
          <w:sz w:val="28"/>
        </w:rPr>
        <w:t>DataAccessLayer</w:t>
      </w:r>
      <w:r w:rsidR="00A93970" w:rsidRPr="00C472A1">
        <w:rPr>
          <w:rFonts w:hint="eastAsia"/>
          <w:b w:val="0"/>
          <w:sz w:val="28"/>
        </w:rPr>
        <w:t xml:space="preserve">  </w:t>
      </w:r>
      <w:r w:rsidR="00A93970" w:rsidRPr="00C472A1">
        <w:rPr>
          <w:rFonts w:hint="eastAsia"/>
          <w:b w:val="0"/>
          <w:sz w:val="28"/>
        </w:rPr>
        <w:t>数据访问层</w:t>
      </w:r>
      <w:bookmarkEnd w:id="90"/>
      <w:r w:rsidR="00A93970" w:rsidRPr="00C472A1">
        <w:rPr>
          <w:rFonts w:hint="eastAsia"/>
          <w:b w:val="0"/>
          <w:sz w:val="28"/>
        </w:rPr>
        <w:t xml:space="preserve"> </w:t>
      </w:r>
    </w:p>
    <w:p w14:paraId="7404472E" w14:textId="77777777" w:rsidR="00A93970" w:rsidRPr="002D7C8A" w:rsidRDefault="00A93970" w:rsidP="00C472A1">
      <w:pPr>
        <w:rPr>
          <w:sz w:val="24"/>
        </w:rPr>
      </w:pPr>
      <w:r w:rsidRPr="002D7C8A">
        <w:rPr>
          <w:rFonts w:hint="eastAsia"/>
          <w:sz w:val="24"/>
        </w:rPr>
        <w:t>数据库类</w:t>
      </w:r>
      <w:r w:rsidRPr="002D7C8A">
        <w:rPr>
          <w:sz w:val="24"/>
        </w:rPr>
        <w:t>SQLDatabase.vb</w:t>
      </w:r>
    </w:p>
    <w:p w14:paraId="632BA772" w14:textId="77777777" w:rsidR="00A93970" w:rsidRPr="002D7C8A" w:rsidRDefault="00A93970" w:rsidP="00C472A1">
      <w:pPr>
        <w:rPr>
          <w:sz w:val="24"/>
        </w:rPr>
      </w:pPr>
    </w:p>
    <w:p w14:paraId="1CC3A472" w14:textId="77777777" w:rsidR="00A93970" w:rsidRPr="002D7C8A" w:rsidRDefault="00A93970" w:rsidP="002D7C8A">
      <w:pPr>
        <w:rPr>
          <w:sz w:val="24"/>
        </w:rPr>
      </w:pPr>
      <w:r w:rsidRPr="002D7C8A">
        <w:rPr>
          <w:rFonts w:hint="eastAsia"/>
          <w:noProof/>
          <w:sz w:val="24"/>
        </w:rPr>
        <w:drawing>
          <wp:inline distT="0" distB="0" distL="0" distR="0" wp14:anchorId="2D70459B" wp14:editId="472B04EE">
            <wp:extent cx="5267325" cy="395287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18886FB3" w14:textId="77777777" w:rsidR="00A93970" w:rsidRPr="002D7C8A" w:rsidRDefault="00A93970" w:rsidP="002D7C8A">
      <w:pPr>
        <w:rPr>
          <w:sz w:val="24"/>
        </w:rPr>
      </w:pPr>
      <w:r w:rsidRPr="002D7C8A">
        <w:rPr>
          <w:rFonts w:hint="eastAsia"/>
          <w:sz w:val="24"/>
        </w:rPr>
        <w:t>这个</w:t>
      </w:r>
      <w:r w:rsidR="00064D83">
        <w:rPr>
          <w:rFonts w:hint="eastAsia"/>
          <w:sz w:val="24"/>
        </w:rPr>
        <w:t>类</w:t>
      </w:r>
      <w:r w:rsidRPr="002D7C8A">
        <w:rPr>
          <w:rFonts w:hint="eastAsia"/>
          <w:sz w:val="24"/>
        </w:rPr>
        <w:t>主要的方法和属性如上图，主要有：</w:t>
      </w:r>
      <w:r w:rsidRPr="002D7C8A">
        <w:rPr>
          <w:rFonts w:hint="eastAsia"/>
          <w:sz w:val="24"/>
        </w:rPr>
        <w:t>new</w:t>
      </w:r>
      <w:r w:rsidRPr="002D7C8A">
        <w:rPr>
          <w:rFonts w:hint="eastAsia"/>
          <w:sz w:val="24"/>
        </w:rPr>
        <w:t>（初始化类），</w:t>
      </w:r>
      <w:r w:rsidRPr="002D7C8A">
        <w:rPr>
          <w:rFonts w:hint="eastAsia"/>
          <w:sz w:val="24"/>
        </w:rPr>
        <w:t xml:space="preserve">Open </w:t>
      </w:r>
      <w:r w:rsidRPr="002D7C8A">
        <w:rPr>
          <w:rFonts w:hint="eastAsia"/>
          <w:sz w:val="24"/>
        </w:rPr>
        <w:t>和</w:t>
      </w:r>
      <w:r w:rsidRPr="002D7C8A">
        <w:rPr>
          <w:rFonts w:hint="eastAsia"/>
          <w:sz w:val="24"/>
        </w:rPr>
        <w:t>Close</w:t>
      </w:r>
      <w:r w:rsidRPr="002D7C8A">
        <w:rPr>
          <w:rFonts w:hint="eastAsia"/>
          <w:sz w:val="24"/>
        </w:rPr>
        <w:t>（连接和关闭数据库）</w:t>
      </w:r>
      <w:r w:rsidRPr="002D7C8A">
        <w:rPr>
          <w:rFonts w:hint="eastAsia"/>
          <w:sz w:val="24"/>
        </w:rPr>
        <w:t>,</w:t>
      </w:r>
      <w:r w:rsidRPr="002D7C8A">
        <w:rPr>
          <w:sz w:val="24"/>
        </w:rPr>
        <w:t xml:space="preserve"> ExecuteSQL</w:t>
      </w:r>
      <w:r w:rsidRPr="002D7C8A">
        <w:rPr>
          <w:rFonts w:hint="eastAsia"/>
          <w:sz w:val="24"/>
        </w:rPr>
        <w:t>(</w:t>
      </w:r>
      <w:r w:rsidRPr="002D7C8A">
        <w:rPr>
          <w:rFonts w:hint="eastAsia"/>
          <w:sz w:val="24"/>
        </w:rPr>
        <w:t>执行</w:t>
      </w:r>
      <w:r w:rsidRPr="002D7C8A">
        <w:rPr>
          <w:rFonts w:hint="eastAsia"/>
          <w:sz w:val="24"/>
        </w:rPr>
        <w:t>SQL</w:t>
      </w:r>
      <w:r w:rsidRPr="002D7C8A">
        <w:rPr>
          <w:rFonts w:hint="eastAsia"/>
          <w:sz w:val="24"/>
        </w:rPr>
        <w:t>语句，重载，一个执行一个</w:t>
      </w:r>
      <w:r w:rsidRPr="002D7C8A">
        <w:rPr>
          <w:rFonts w:hint="eastAsia"/>
          <w:sz w:val="24"/>
        </w:rPr>
        <w:t>SQL</w:t>
      </w:r>
      <w:r w:rsidRPr="002D7C8A">
        <w:rPr>
          <w:rFonts w:hint="eastAsia"/>
          <w:sz w:val="24"/>
        </w:rPr>
        <w:t>语句，一个通过哈希表和事务处理一系列的</w:t>
      </w:r>
      <w:r w:rsidRPr="002D7C8A">
        <w:rPr>
          <w:rFonts w:hint="eastAsia"/>
          <w:sz w:val="24"/>
        </w:rPr>
        <w:t>SQL</w:t>
      </w:r>
      <w:r w:rsidRPr="002D7C8A">
        <w:rPr>
          <w:rFonts w:hint="eastAsia"/>
          <w:sz w:val="24"/>
        </w:rPr>
        <w:t>语句，后面删除有外键关联的数据</w:t>
      </w:r>
      <w:r w:rsidRPr="002D7C8A">
        <w:rPr>
          <w:rFonts w:hint="eastAsia"/>
          <w:sz w:val="24"/>
        </w:rPr>
        <w:t>)</w:t>
      </w:r>
      <w:r w:rsidRPr="002D7C8A">
        <w:rPr>
          <w:rFonts w:hint="eastAsia"/>
          <w:sz w:val="24"/>
        </w:rPr>
        <w:t>，</w:t>
      </w:r>
      <w:r w:rsidRPr="002D7C8A">
        <w:rPr>
          <w:sz w:val="24"/>
        </w:rPr>
        <w:t>GetDataReader</w:t>
      </w:r>
      <w:r w:rsidRPr="002D7C8A">
        <w:rPr>
          <w:rFonts w:hint="eastAsia"/>
          <w:sz w:val="24"/>
        </w:rPr>
        <w:t>，</w:t>
      </w:r>
      <w:r w:rsidRPr="002D7C8A">
        <w:rPr>
          <w:sz w:val="24"/>
        </w:rPr>
        <w:t>GetDataSet</w:t>
      </w:r>
      <w:r w:rsidRPr="002D7C8A">
        <w:rPr>
          <w:rFonts w:hint="eastAsia"/>
          <w:sz w:val="24"/>
        </w:rPr>
        <w:t>（这些获取静态和动态数据集）</w:t>
      </w:r>
      <w:r w:rsidRPr="002D7C8A">
        <w:rPr>
          <w:rFonts w:hint="eastAsia"/>
          <w:sz w:val="24"/>
        </w:rPr>
        <w:t>,</w:t>
      </w:r>
    </w:p>
    <w:p w14:paraId="4531E80A" w14:textId="77777777" w:rsidR="00A93970" w:rsidRPr="002D7C8A" w:rsidRDefault="00A93970" w:rsidP="002D7C8A">
      <w:pPr>
        <w:rPr>
          <w:sz w:val="24"/>
        </w:rPr>
      </w:pPr>
      <w:r w:rsidRPr="002D7C8A">
        <w:rPr>
          <w:rFonts w:hint="eastAsia"/>
          <w:sz w:val="24"/>
        </w:rPr>
        <w:t>Insert,Update</w:t>
      </w:r>
      <w:r w:rsidRPr="002D7C8A">
        <w:rPr>
          <w:rFonts w:hint="eastAsia"/>
          <w:sz w:val="24"/>
        </w:rPr>
        <w:t>（插入和更新的函数），属性</w:t>
      </w:r>
      <w:r w:rsidRPr="002D7C8A">
        <w:rPr>
          <w:sz w:val="24"/>
        </w:rPr>
        <w:t>conn</w:t>
      </w:r>
      <w:r w:rsidRPr="002D7C8A">
        <w:rPr>
          <w:rFonts w:hint="eastAsia"/>
          <w:sz w:val="24"/>
        </w:rPr>
        <w:t>，初始化类的时候从配置文件中获取数据库连接字符串</w:t>
      </w:r>
    </w:p>
    <w:p w14:paraId="269FA273" w14:textId="77777777" w:rsidR="00A93970" w:rsidRPr="002D7C8A" w:rsidRDefault="00A93970" w:rsidP="002D7C8A">
      <w:pPr>
        <w:rPr>
          <w:sz w:val="24"/>
        </w:rPr>
      </w:pPr>
    </w:p>
    <w:p w14:paraId="5527CEF2" w14:textId="77777777" w:rsidR="00C472A1" w:rsidRPr="00C472A1" w:rsidRDefault="00C472A1" w:rsidP="00C472A1">
      <w:pPr>
        <w:pStyle w:val="2"/>
        <w:rPr>
          <w:b w:val="0"/>
          <w:sz w:val="28"/>
        </w:rPr>
      </w:pPr>
      <w:bookmarkStart w:id="91" w:name="_Toc292389069"/>
      <w:r w:rsidRPr="00C472A1">
        <w:rPr>
          <w:rFonts w:hint="eastAsia"/>
          <w:b w:val="0"/>
          <w:sz w:val="28"/>
        </w:rPr>
        <w:t xml:space="preserve">5.2 </w:t>
      </w:r>
      <w:r w:rsidR="00A93970" w:rsidRPr="00C472A1">
        <w:rPr>
          <w:b w:val="0"/>
          <w:sz w:val="28"/>
        </w:rPr>
        <w:t>DataAccessHelper</w:t>
      </w:r>
      <w:r w:rsidR="00A93970" w:rsidRPr="00C472A1">
        <w:rPr>
          <w:rFonts w:hint="eastAsia"/>
          <w:b w:val="0"/>
          <w:sz w:val="28"/>
        </w:rPr>
        <w:t xml:space="preserve"> </w:t>
      </w:r>
      <w:r w:rsidR="00A93970" w:rsidRPr="00C472A1">
        <w:rPr>
          <w:rFonts w:hint="eastAsia"/>
          <w:b w:val="0"/>
          <w:sz w:val="28"/>
        </w:rPr>
        <w:t>数据访问接口层</w:t>
      </w:r>
      <w:bookmarkEnd w:id="91"/>
    </w:p>
    <w:p w14:paraId="733B0A74" w14:textId="77777777" w:rsidR="00A93970" w:rsidRPr="002D7C8A" w:rsidRDefault="00A93970" w:rsidP="002D7C8A">
      <w:pPr>
        <w:rPr>
          <w:sz w:val="24"/>
        </w:rPr>
      </w:pPr>
      <w:r w:rsidRPr="002D7C8A">
        <w:rPr>
          <w:rFonts w:hint="eastAsia"/>
          <w:sz w:val="24"/>
        </w:rPr>
        <w:t>包括获取安全数据类</w:t>
      </w:r>
      <w:r w:rsidRPr="002D7C8A">
        <w:rPr>
          <w:sz w:val="24"/>
        </w:rPr>
        <w:t>GetSafeData.vb</w:t>
      </w:r>
      <w:r w:rsidRPr="002D7C8A">
        <w:rPr>
          <w:rFonts w:hint="eastAsia"/>
          <w:sz w:val="24"/>
        </w:rPr>
        <w:t>，</w:t>
      </w:r>
      <w:r w:rsidRPr="002D7C8A">
        <w:rPr>
          <w:rFonts w:hint="eastAsia"/>
          <w:sz w:val="24"/>
        </w:rPr>
        <w:t>SQl</w:t>
      </w:r>
      <w:r w:rsidRPr="002D7C8A">
        <w:rPr>
          <w:rFonts w:hint="eastAsia"/>
          <w:sz w:val="24"/>
        </w:rPr>
        <w:t>命令构造器</w:t>
      </w:r>
      <w:r w:rsidRPr="002D7C8A">
        <w:rPr>
          <w:sz w:val="24"/>
        </w:rPr>
        <w:t>SqlStringConstructor.vb</w:t>
      </w:r>
    </w:p>
    <w:p w14:paraId="3B0CFD9A" w14:textId="77777777" w:rsidR="00A93970" w:rsidRPr="002D7C8A" w:rsidRDefault="00A93970" w:rsidP="002D7C8A">
      <w:pPr>
        <w:rPr>
          <w:sz w:val="24"/>
        </w:rPr>
      </w:pPr>
      <w:r w:rsidRPr="002D7C8A">
        <w:rPr>
          <w:sz w:val="24"/>
        </w:rPr>
        <w:t>GetSafeData.vb</w:t>
      </w:r>
      <w:r w:rsidRPr="002D7C8A">
        <w:rPr>
          <w:rFonts w:hint="eastAsia"/>
          <w:sz w:val="24"/>
        </w:rPr>
        <w:t>代码如下</w:t>
      </w:r>
    </w:p>
    <w:p w14:paraId="7C69C15A" w14:textId="77777777" w:rsidR="00A93970" w:rsidRPr="002D7C8A" w:rsidRDefault="00A93970" w:rsidP="002D7C8A">
      <w:pPr>
        <w:rPr>
          <w:sz w:val="24"/>
        </w:rPr>
      </w:pPr>
      <w:r w:rsidRPr="002D7C8A">
        <w:rPr>
          <w:rFonts w:hint="eastAsia"/>
          <w:noProof/>
          <w:sz w:val="24"/>
        </w:rPr>
        <w:drawing>
          <wp:inline distT="0" distB="0" distL="0" distR="0" wp14:anchorId="5868EC16" wp14:editId="4C35E8B9">
            <wp:extent cx="5267325" cy="3952875"/>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002B93AF" w14:textId="77777777" w:rsidR="00A93970" w:rsidRPr="002D7C8A" w:rsidRDefault="00A93970" w:rsidP="002D7C8A">
      <w:pPr>
        <w:rPr>
          <w:sz w:val="24"/>
        </w:rPr>
      </w:pPr>
    </w:p>
    <w:p w14:paraId="22CD48F6" w14:textId="77777777" w:rsidR="00A93970" w:rsidRPr="002D7C8A" w:rsidRDefault="00A93970" w:rsidP="002D7C8A">
      <w:pPr>
        <w:rPr>
          <w:sz w:val="24"/>
        </w:rPr>
      </w:pPr>
      <w:r w:rsidRPr="002D7C8A">
        <w:rPr>
          <w:rFonts w:hint="eastAsia"/>
          <w:sz w:val="24"/>
        </w:rPr>
        <w:t>主要保护</w:t>
      </w:r>
      <w:r w:rsidRPr="002D7C8A">
        <w:rPr>
          <w:rFonts w:hint="eastAsia"/>
          <w:sz w:val="24"/>
        </w:rPr>
        <w:t>2</w:t>
      </w:r>
      <w:r w:rsidRPr="002D7C8A">
        <w:rPr>
          <w:rFonts w:hint="eastAsia"/>
          <w:sz w:val="24"/>
        </w:rPr>
        <w:t>种类型的方法，</w:t>
      </w:r>
      <w:r w:rsidRPr="002D7C8A">
        <w:rPr>
          <w:sz w:val="24"/>
        </w:rPr>
        <w:t>ValidateDataRow_S</w:t>
      </w:r>
      <w:r w:rsidRPr="002D7C8A">
        <w:rPr>
          <w:rFonts w:hint="eastAsia"/>
          <w:sz w:val="24"/>
        </w:rPr>
        <w:t>和</w:t>
      </w:r>
      <w:r w:rsidRPr="002D7C8A">
        <w:rPr>
          <w:sz w:val="24"/>
        </w:rPr>
        <w:t>ValidateDataReader_S</w:t>
      </w:r>
      <w:r w:rsidRPr="002D7C8A">
        <w:rPr>
          <w:rFonts w:hint="eastAsia"/>
          <w:sz w:val="24"/>
        </w:rPr>
        <w:t>,</w:t>
      </w:r>
      <w:r w:rsidRPr="002D7C8A">
        <w:rPr>
          <w:rFonts w:hint="eastAsia"/>
          <w:sz w:val="24"/>
        </w:rPr>
        <w:t>其他的都是修改了下后缀，例如</w:t>
      </w:r>
      <w:r w:rsidRPr="002D7C8A">
        <w:rPr>
          <w:sz w:val="24"/>
        </w:rPr>
        <w:t>ValidateDataRow_T</w:t>
      </w:r>
      <w:r w:rsidRPr="002D7C8A">
        <w:rPr>
          <w:rFonts w:hint="eastAsia"/>
          <w:sz w:val="24"/>
        </w:rPr>
        <w:t>,</w:t>
      </w:r>
      <w:r w:rsidRPr="002D7C8A">
        <w:rPr>
          <w:rFonts w:hint="eastAsia"/>
          <w:sz w:val="24"/>
        </w:rPr>
        <w:t>分别代表，</w:t>
      </w:r>
      <w:r w:rsidRPr="002D7C8A">
        <w:rPr>
          <w:rFonts w:hint="eastAsia"/>
          <w:sz w:val="24"/>
        </w:rPr>
        <w:t>s</w:t>
      </w:r>
      <w:r w:rsidRPr="002D7C8A">
        <w:rPr>
          <w:rFonts w:hint="eastAsia"/>
          <w:sz w:val="24"/>
        </w:rPr>
        <w:t>字符串</w:t>
      </w:r>
      <w:r w:rsidRPr="002D7C8A">
        <w:rPr>
          <w:rFonts w:hint="eastAsia"/>
          <w:sz w:val="24"/>
        </w:rPr>
        <w:t>,N</w:t>
      </w:r>
      <w:r w:rsidRPr="002D7C8A">
        <w:rPr>
          <w:rFonts w:hint="eastAsia"/>
          <w:sz w:val="24"/>
        </w:rPr>
        <w:t>整数，</w:t>
      </w:r>
      <w:r w:rsidRPr="002D7C8A">
        <w:rPr>
          <w:rFonts w:hint="eastAsia"/>
          <w:sz w:val="24"/>
        </w:rPr>
        <w:t>F</w:t>
      </w:r>
      <w:r w:rsidRPr="002D7C8A">
        <w:rPr>
          <w:rFonts w:hint="eastAsia"/>
          <w:sz w:val="24"/>
        </w:rPr>
        <w:t>浮点型，</w:t>
      </w:r>
      <w:r w:rsidRPr="002D7C8A">
        <w:rPr>
          <w:rFonts w:hint="eastAsia"/>
          <w:sz w:val="24"/>
        </w:rPr>
        <w:t>T</w:t>
      </w:r>
      <w:r w:rsidRPr="002D7C8A">
        <w:rPr>
          <w:rFonts w:hint="eastAsia"/>
          <w:sz w:val="24"/>
        </w:rPr>
        <w:t>时间类型，从数据库读取或插入数据库时将字符串类型的转换成相应的数据类型，或者将对应的数据类型转化成对应的字符串。</w:t>
      </w:r>
    </w:p>
    <w:p w14:paraId="3874DB89" w14:textId="77777777" w:rsidR="00A93970" w:rsidRPr="002D7C8A" w:rsidRDefault="00A93970" w:rsidP="002D7C8A">
      <w:pPr>
        <w:rPr>
          <w:sz w:val="24"/>
        </w:rPr>
      </w:pPr>
      <w:r w:rsidRPr="002D7C8A">
        <w:rPr>
          <w:sz w:val="24"/>
        </w:rPr>
        <w:t>SqlStringConstructor.vb</w:t>
      </w:r>
    </w:p>
    <w:p w14:paraId="7616FAA5" w14:textId="77777777" w:rsidR="00A93970" w:rsidRPr="002D7C8A" w:rsidRDefault="00A93970" w:rsidP="002D7C8A">
      <w:pPr>
        <w:rPr>
          <w:sz w:val="24"/>
        </w:rPr>
      </w:pPr>
      <w:r w:rsidRPr="002D7C8A">
        <w:rPr>
          <w:rFonts w:hint="eastAsia"/>
          <w:noProof/>
          <w:sz w:val="24"/>
        </w:rPr>
        <w:drawing>
          <wp:inline distT="0" distB="0" distL="0" distR="0" wp14:anchorId="4B2DEE27" wp14:editId="3C162C0E">
            <wp:extent cx="5267325" cy="3952875"/>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6A9A9103" w14:textId="77777777" w:rsidR="00A93970" w:rsidRPr="002D7C8A" w:rsidRDefault="00A93970" w:rsidP="002D7C8A">
      <w:pPr>
        <w:rPr>
          <w:sz w:val="24"/>
        </w:rPr>
      </w:pPr>
      <w:r w:rsidRPr="002D7C8A">
        <w:rPr>
          <w:rFonts w:hint="eastAsia"/>
          <w:sz w:val="24"/>
        </w:rPr>
        <w:t>主要包含</w:t>
      </w:r>
      <w:r w:rsidRPr="002D7C8A">
        <w:rPr>
          <w:rFonts w:hint="eastAsia"/>
          <w:sz w:val="24"/>
        </w:rPr>
        <w:t>3</w:t>
      </w:r>
      <w:r w:rsidRPr="002D7C8A">
        <w:rPr>
          <w:rFonts w:hint="eastAsia"/>
          <w:sz w:val="24"/>
        </w:rPr>
        <w:t>个方法</w:t>
      </w:r>
      <w:r w:rsidRPr="002D7C8A">
        <w:rPr>
          <w:sz w:val="24"/>
        </w:rPr>
        <w:t>GetQuottedString</w:t>
      </w:r>
      <w:r w:rsidRPr="002D7C8A">
        <w:rPr>
          <w:rFonts w:hint="eastAsia"/>
          <w:sz w:val="24"/>
        </w:rPr>
        <w:t>（这个主要是防止别人恶意输入</w:t>
      </w:r>
      <w:r w:rsidRPr="002D7C8A">
        <w:rPr>
          <w:rFonts w:hint="eastAsia"/>
          <w:sz w:val="24"/>
        </w:rPr>
        <w:t>SQL</w:t>
      </w:r>
      <w:r w:rsidRPr="002D7C8A">
        <w:rPr>
          <w:rFonts w:hint="eastAsia"/>
          <w:sz w:val="24"/>
        </w:rPr>
        <w:t>字符串，构造字符串时，使用这个方法）</w:t>
      </w:r>
      <w:r w:rsidRPr="002D7C8A">
        <w:rPr>
          <w:rFonts w:hint="eastAsia"/>
          <w:sz w:val="24"/>
        </w:rPr>
        <w:t>,</w:t>
      </w:r>
      <w:r w:rsidRPr="002D7C8A">
        <w:rPr>
          <w:sz w:val="24"/>
        </w:rPr>
        <w:t xml:space="preserve"> GetConditionClause</w:t>
      </w:r>
      <w:r w:rsidRPr="002D7C8A">
        <w:rPr>
          <w:rFonts w:hint="eastAsia"/>
          <w:sz w:val="24"/>
        </w:rPr>
        <w:t>(</w:t>
      </w:r>
      <w:r w:rsidRPr="002D7C8A">
        <w:rPr>
          <w:rFonts w:hint="eastAsia"/>
          <w:sz w:val="24"/>
        </w:rPr>
        <w:t>构造不含</w:t>
      </w:r>
      <w:r w:rsidRPr="002D7C8A">
        <w:rPr>
          <w:rFonts w:hint="eastAsia"/>
          <w:sz w:val="24"/>
        </w:rPr>
        <w:t>where</w:t>
      </w:r>
      <w:r w:rsidRPr="002D7C8A">
        <w:rPr>
          <w:rFonts w:hint="eastAsia"/>
          <w:sz w:val="24"/>
        </w:rPr>
        <w:t>的字符串</w:t>
      </w:r>
      <w:r w:rsidRPr="002D7C8A">
        <w:rPr>
          <w:rFonts w:hint="eastAsia"/>
          <w:sz w:val="24"/>
        </w:rPr>
        <w:t>),</w:t>
      </w:r>
      <w:r w:rsidRPr="002D7C8A">
        <w:rPr>
          <w:sz w:val="24"/>
        </w:rPr>
        <w:t xml:space="preserve"> GetAndConditionClause</w:t>
      </w:r>
      <w:r w:rsidRPr="002D7C8A">
        <w:rPr>
          <w:rFonts w:hint="eastAsia"/>
          <w:sz w:val="24"/>
        </w:rPr>
        <w:t>(</w:t>
      </w:r>
      <w:r w:rsidRPr="002D7C8A">
        <w:rPr>
          <w:rFonts w:hint="eastAsia"/>
          <w:sz w:val="24"/>
        </w:rPr>
        <w:t>参数包括哈希表和</w:t>
      </w:r>
      <w:r w:rsidRPr="002D7C8A">
        <w:rPr>
          <w:rFonts w:hint="eastAsia"/>
          <w:sz w:val="24"/>
        </w:rPr>
        <w:t>where</w:t>
      </w:r>
      <w:r w:rsidRPr="002D7C8A">
        <w:rPr>
          <w:rFonts w:hint="eastAsia"/>
          <w:sz w:val="24"/>
        </w:rPr>
        <w:t>字符串，构造后面带</w:t>
      </w:r>
      <w:r w:rsidRPr="002D7C8A">
        <w:rPr>
          <w:rFonts w:hint="eastAsia"/>
          <w:sz w:val="24"/>
        </w:rPr>
        <w:t>W</w:t>
      </w:r>
      <w:r w:rsidRPr="002D7C8A">
        <w:rPr>
          <w:sz w:val="24"/>
        </w:rPr>
        <w:t>h</w:t>
      </w:r>
      <w:r w:rsidRPr="002D7C8A">
        <w:rPr>
          <w:rFonts w:hint="eastAsia"/>
          <w:sz w:val="24"/>
        </w:rPr>
        <w:t>ere</w:t>
      </w:r>
      <w:r w:rsidRPr="002D7C8A">
        <w:rPr>
          <w:rFonts w:hint="eastAsia"/>
          <w:sz w:val="24"/>
        </w:rPr>
        <w:t>的字符串</w:t>
      </w:r>
      <w:r w:rsidRPr="002D7C8A">
        <w:rPr>
          <w:rFonts w:hint="eastAsia"/>
          <w:sz w:val="24"/>
        </w:rPr>
        <w:t>)</w:t>
      </w:r>
    </w:p>
    <w:p w14:paraId="46BA10B5" w14:textId="77777777" w:rsidR="00C472A1" w:rsidRPr="00C472A1" w:rsidRDefault="00C472A1" w:rsidP="00C472A1">
      <w:pPr>
        <w:pStyle w:val="2"/>
        <w:rPr>
          <w:b w:val="0"/>
          <w:sz w:val="28"/>
        </w:rPr>
      </w:pPr>
      <w:bookmarkStart w:id="92" w:name="_Toc292389070"/>
      <w:r w:rsidRPr="00C472A1">
        <w:rPr>
          <w:rFonts w:hint="eastAsia"/>
          <w:b w:val="0"/>
          <w:sz w:val="28"/>
        </w:rPr>
        <w:t xml:space="preserve">5.3 </w:t>
      </w:r>
      <w:r w:rsidR="00A93970" w:rsidRPr="00C472A1">
        <w:rPr>
          <w:b w:val="0"/>
          <w:sz w:val="28"/>
        </w:rPr>
        <w:t>BussinessLogicLayer</w:t>
      </w:r>
      <w:r w:rsidR="00A93970" w:rsidRPr="00C472A1">
        <w:rPr>
          <w:rFonts w:hint="eastAsia"/>
          <w:b w:val="0"/>
          <w:sz w:val="28"/>
        </w:rPr>
        <w:t xml:space="preserve"> </w:t>
      </w:r>
      <w:r w:rsidR="00A93970" w:rsidRPr="00C472A1">
        <w:rPr>
          <w:rFonts w:hint="eastAsia"/>
          <w:b w:val="0"/>
          <w:sz w:val="28"/>
        </w:rPr>
        <w:t>业务逻辑类</w:t>
      </w:r>
      <w:bookmarkEnd w:id="92"/>
    </w:p>
    <w:p w14:paraId="6B1FC9D1" w14:textId="77777777" w:rsidR="00A93970" w:rsidRPr="002D7C8A" w:rsidRDefault="00A93970" w:rsidP="002D7C8A">
      <w:pPr>
        <w:rPr>
          <w:sz w:val="24"/>
        </w:rPr>
      </w:pPr>
      <w:r w:rsidRPr="002D7C8A">
        <w:rPr>
          <w:rFonts w:hint="eastAsia"/>
          <w:sz w:val="24"/>
        </w:rPr>
        <w:t xml:space="preserve"> </w:t>
      </w:r>
      <w:r w:rsidRPr="002D7C8A">
        <w:rPr>
          <w:rFonts w:hint="eastAsia"/>
          <w:sz w:val="24"/>
        </w:rPr>
        <w:t>各种实体类</w:t>
      </w:r>
      <w:r w:rsidRPr="002D7C8A">
        <w:rPr>
          <w:rFonts w:hint="eastAsia"/>
          <w:sz w:val="24"/>
        </w:rPr>
        <w:t xml:space="preserve"> </w:t>
      </w:r>
      <w:r w:rsidRPr="002D7C8A">
        <w:rPr>
          <w:rFonts w:hint="eastAsia"/>
          <w:sz w:val="24"/>
        </w:rPr>
        <w:t>后缀</w:t>
      </w:r>
      <w:r w:rsidRPr="002D7C8A">
        <w:rPr>
          <w:rFonts w:hint="eastAsia"/>
          <w:sz w:val="24"/>
        </w:rPr>
        <w:t>Logic</w:t>
      </w:r>
    </w:p>
    <w:p w14:paraId="3D8E3D81" w14:textId="77777777" w:rsidR="00A93970" w:rsidRPr="002D7C8A" w:rsidRDefault="00A93970" w:rsidP="002D7C8A">
      <w:pPr>
        <w:rPr>
          <w:sz w:val="24"/>
        </w:rPr>
      </w:pPr>
      <w:r w:rsidRPr="002D7C8A">
        <w:rPr>
          <w:rFonts w:hint="eastAsia"/>
          <w:sz w:val="24"/>
        </w:rPr>
        <w:t>主要以</w:t>
      </w:r>
      <w:r w:rsidRPr="002D7C8A">
        <w:rPr>
          <w:rFonts w:hint="eastAsia"/>
          <w:sz w:val="24"/>
        </w:rPr>
        <w:t>StudentLogic.vb</w:t>
      </w:r>
      <w:r w:rsidRPr="002D7C8A">
        <w:rPr>
          <w:rFonts w:hint="eastAsia"/>
          <w:sz w:val="24"/>
        </w:rPr>
        <w:t>来解释</w:t>
      </w:r>
    </w:p>
    <w:p w14:paraId="14DA4AF8" w14:textId="77777777" w:rsidR="00A93970" w:rsidRPr="002D7C8A" w:rsidRDefault="00A93970" w:rsidP="002D7C8A">
      <w:pPr>
        <w:rPr>
          <w:sz w:val="24"/>
        </w:rPr>
      </w:pPr>
      <w:r w:rsidRPr="002D7C8A">
        <w:rPr>
          <w:rFonts w:hint="eastAsia"/>
          <w:noProof/>
          <w:sz w:val="24"/>
        </w:rPr>
        <w:drawing>
          <wp:inline distT="0" distB="0" distL="0" distR="0" wp14:anchorId="39A4DF6A" wp14:editId="051BC68B">
            <wp:extent cx="5267325" cy="3952875"/>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157ABC0D" w14:textId="77777777" w:rsidR="00A93970" w:rsidRPr="002D7C8A" w:rsidRDefault="00A93970" w:rsidP="002D7C8A">
      <w:pPr>
        <w:rPr>
          <w:sz w:val="24"/>
        </w:rPr>
      </w:pPr>
    </w:p>
    <w:p w14:paraId="208CFBCB" w14:textId="77777777" w:rsidR="00A93970" w:rsidRPr="002D7C8A" w:rsidRDefault="00A93970" w:rsidP="002D7C8A">
      <w:pPr>
        <w:rPr>
          <w:sz w:val="24"/>
        </w:rPr>
      </w:pPr>
      <w:r w:rsidRPr="002D7C8A">
        <w:rPr>
          <w:rFonts w:hint="eastAsia"/>
          <w:sz w:val="24"/>
        </w:rPr>
        <w:t>属性里主要是学生的一些基本数据，和数据库中的字段是一一对应的。例如数据库脚本中</w:t>
      </w:r>
    </w:p>
    <w:p w14:paraId="5BA44FA5" w14:textId="77777777" w:rsidR="00A93970" w:rsidRPr="002D7C8A" w:rsidRDefault="00A93970" w:rsidP="002D7C8A">
      <w:pPr>
        <w:rPr>
          <w:sz w:val="24"/>
        </w:rPr>
      </w:pPr>
      <w:r w:rsidRPr="002D7C8A">
        <w:rPr>
          <w:rFonts w:hint="eastAsia"/>
          <w:sz w:val="24"/>
        </w:rPr>
        <w:t>--</w:t>
      </w:r>
      <w:r w:rsidRPr="002D7C8A">
        <w:rPr>
          <w:rFonts w:hint="eastAsia"/>
          <w:sz w:val="24"/>
        </w:rPr>
        <w:t>学生信息表</w:t>
      </w:r>
      <w:r w:rsidRPr="002D7C8A">
        <w:rPr>
          <w:rFonts w:hint="eastAsia"/>
          <w:sz w:val="24"/>
        </w:rPr>
        <w:t>StudentList</w:t>
      </w:r>
    </w:p>
    <w:p w14:paraId="49904FEC" w14:textId="77777777" w:rsidR="00A93970" w:rsidRPr="002D7C8A" w:rsidRDefault="00A93970" w:rsidP="002D7C8A">
      <w:pPr>
        <w:rPr>
          <w:sz w:val="24"/>
        </w:rPr>
      </w:pPr>
      <w:r w:rsidRPr="002D7C8A">
        <w:rPr>
          <w:sz w:val="24"/>
        </w:rPr>
        <w:t>CREATE TABLE [dbo].[StudentList] (</w:t>
      </w:r>
    </w:p>
    <w:p w14:paraId="4056E88D" w14:textId="77777777" w:rsidR="00A93970" w:rsidRPr="002D7C8A" w:rsidRDefault="00A93970" w:rsidP="002D7C8A">
      <w:pPr>
        <w:rPr>
          <w:sz w:val="24"/>
        </w:rPr>
      </w:pPr>
      <w:r w:rsidRPr="002D7C8A">
        <w:rPr>
          <w:sz w:val="24"/>
        </w:rPr>
        <w:tab/>
        <w:t>[StudentId] [varchar] (8)  NOT NULL  Primary Key,</w:t>
      </w:r>
    </w:p>
    <w:p w14:paraId="61243E90" w14:textId="77777777" w:rsidR="00A93970" w:rsidRPr="002D7C8A" w:rsidRDefault="00A93970" w:rsidP="002D7C8A">
      <w:pPr>
        <w:rPr>
          <w:sz w:val="24"/>
        </w:rPr>
      </w:pPr>
      <w:r w:rsidRPr="002D7C8A">
        <w:rPr>
          <w:sz w:val="24"/>
        </w:rPr>
        <w:tab/>
        <w:t>[StudentName] [varchar] (20)  NOT NULL ,</w:t>
      </w:r>
    </w:p>
    <w:p w14:paraId="4681163E" w14:textId="77777777" w:rsidR="00A93970" w:rsidRPr="002D7C8A" w:rsidRDefault="00A93970" w:rsidP="002D7C8A">
      <w:pPr>
        <w:rPr>
          <w:sz w:val="24"/>
        </w:rPr>
      </w:pPr>
      <w:r w:rsidRPr="002D7C8A">
        <w:rPr>
          <w:sz w:val="24"/>
        </w:rPr>
        <w:tab/>
        <w:t>[StudentPassword] [varchar] (20)  NOT NULL ,</w:t>
      </w:r>
    </w:p>
    <w:p w14:paraId="613F32FF" w14:textId="77777777" w:rsidR="00A93970" w:rsidRPr="002D7C8A" w:rsidRDefault="00A93970" w:rsidP="002D7C8A">
      <w:pPr>
        <w:rPr>
          <w:sz w:val="24"/>
        </w:rPr>
      </w:pPr>
      <w:r w:rsidRPr="002D7C8A">
        <w:rPr>
          <w:sz w:val="24"/>
        </w:rPr>
        <w:tab/>
        <w:t>[StudentSex] [varchar] (4)  NOT NULL ,</w:t>
      </w:r>
    </w:p>
    <w:p w14:paraId="50943EBF" w14:textId="77777777" w:rsidR="00A93970" w:rsidRPr="002D7C8A" w:rsidRDefault="00A93970" w:rsidP="002D7C8A">
      <w:pPr>
        <w:rPr>
          <w:sz w:val="24"/>
        </w:rPr>
      </w:pPr>
      <w:r w:rsidRPr="002D7C8A">
        <w:rPr>
          <w:sz w:val="24"/>
        </w:rPr>
        <w:tab/>
        <w:t>[DormitoryType] [varchar] (8)   NOT NULL ,</w:t>
      </w:r>
    </w:p>
    <w:p w14:paraId="6238049E" w14:textId="77777777" w:rsidR="00A93970" w:rsidRPr="002D7C8A" w:rsidRDefault="00A93970" w:rsidP="002D7C8A">
      <w:pPr>
        <w:rPr>
          <w:sz w:val="24"/>
        </w:rPr>
      </w:pPr>
      <w:r w:rsidRPr="002D7C8A">
        <w:rPr>
          <w:sz w:val="24"/>
        </w:rPr>
        <w:tab/>
        <w:t>[FloorId] [int]   NOT NULL ,</w:t>
      </w:r>
    </w:p>
    <w:p w14:paraId="1A161C6F" w14:textId="77777777" w:rsidR="00A93970" w:rsidRPr="002D7C8A" w:rsidRDefault="00A93970" w:rsidP="002D7C8A">
      <w:pPr>
        <w:rPr>
          <w:sz w:val="24"/>
        </w:rPr>
      </w:pPr>
      <w:r w:rsidRPr="002D7C8A">
        <w:rPr>
          <w:sz w:val="24"/>
        </w:rPr>
        <w:tab/>
        <w:t xml:space="preserve">[DormitoryId] [varchar] (10)  NOT NULL </w:t>
      </w:r>
    </w:p>
    <w:p w14:paraId="5D4D8B8A" w14:textId="77777777" w:rsidR="00A93970" w:rsidRPr="002D7C8A" w:rsidRDefault="00A93970" w:rsidP="002D7C8A">
      <w:pPr>
        <w:rPr>
          <w:sz w:val="24"/>
        </w:rPr>
      </w:pPr>
      <w:r w:rsidRPr="002D7C8A">
        <w:rPr>
          <w:sz w:val="24"/>
        </w:rPr>
        <w:t>)</w:t>
      </w:r>
    </w:p>
    <w:p w14:paraId="02EF1656" w14:textId="77777777" w:rsidR="00A93970" w:rsidRPr="002D7C8A" w:rsidRDefault="00A93970" w:rsidP="002D7C8A">
      <w:pPr>
        <w:rPr>
          <w:sz w:val="24"/>
        </w:rPr>
      </w:pPr>
      <w:r w:rsidRPr="002D7C8A">
        <w:rPr>
          <w:sz w:val="24"/>
        </w:rPr>
        <w:t>GO</w:t>
      </w:r>
    </w:p>
    <w:p w14:paraId="2938959E" w14:textId="77777777" w:rsidR="00A93970" w:rsidRPr="002D7C8A" w:rsidRDefault="00A93970" w:rsidP="002D7C8A">
      <w:pPr>
        <w:rPr>
          <w:sz w:val="24"/>
        </w:rPr>
      </w:pPr>
      <w:r w:rsidRPr="002D7C8A">
        <w:rPr>
          <w:rFonts w:hint="eastAsia"/>
          <w:sz w:val="24"/>
        </w:rPr>
        <w:t>方法主要有：</w:t>
      </w:r>
      <w:r w:rsidRPr="002D7C8A">
        <w:rPr>
          <w:sz w:val="24"/>
        </w:rPr>
        <w:t>LoadData</w:t>
      </w:r>
      <w:r w:rsidRPr="002D7C8A">
        <w:rPr>
          <w:rFonts w:hint="eastAsia"/>
          <w:sz w:val="24"/>
        </w:rPr>
        <w:t>（根据学号查询数据库，获取该学生的所有信息），</w:t>
      </w:r>
      <w:r w:rsidRPr="002D7C8A">
        <w:rPr>
          <w:rFonts w:hint="eastAsia"/>
          <w:sz w:val="24"/>
        </w:rPr>
        <w:t>Add,Update,Delete,Query</w:t>
      </w:r>
      <w:r w:rsidRPr="002D7C8A">
        <w:rPr>
          <w:rFonts w:hint="eastAsia"/>
          <w:sz w:val="24"/>
        </w:rPr>
        <w:t>（对学生信息的增删查改）</w:t>
      </w:r>
      <w:r w:rsidRPr="002D7C8A">
        <w:rPr>
          <w:rFonts w:hint="eastAsia"/>
          <w:sz w:val="24"/>
        </w:rPr>
        <w:t>,</w:t>
      </w:r>
      <w:r w:rsidRPr="002D7C8A">
        <w:rPr>
          <w:sz w:val="24"/>
        </w:rPr>
        <w:t xml:space="preserve"> HasUser</w:t>
      </w:r>
      <w:r w:rsidRPr="002D7C8A">
        <w:rPr>
          <w:rFonts w:hint="eastAsia"/>
          <w:sz w:val="24"/>
        </w:rPr>
        <w:t>(</w:t>
      </w:r>
      <w:r w:rsidRPr="002D7C8A">
        <w:rPr>
          <w:rFonts w:hint="eastAsia"/>
          <w:sz w:val="24"/>
        </w:rPr>
        <w:t>判断学生是否存在，通过学号查询数据库，如果返回数据表示存在，主要用在添加数据的时候判断学号是否存在</w:t>
      </w:r>
      <w:r w:rsidRPr="002D7C8A">
        <w:rPr>
          <w:rFonts w:hint="eastAsia"/>
          <w:sz w:val="24"/>
        </w:rPr>
        <w:t>)</w:t>
      </w:r>
      <w:r w:rsidRPr="002D7C8A">
        <w:rPr>
          <w:rFonts w:hint="eastAsia"/>
          <w:sz w:val="24"/>
        </w:rPr>
        <w:t>，</w:t>
      </w:r>
      <w:r w:rsidRPr="002D7C8A">
        <w:rPr>
          <w:sz w:val="24"/>
        </w:rPr>
        <w:t>QueryUsers</w:t>
      </w:r>
      <w:r w:rsidRPr="002D7C8A">
        <w:rPr>
          <w:rFonts w:hint="eastAsia"/>
          <w:sz w:val="24"/>
        </w:rPr>
        <w:t>（通过哈希表构成</w:t>
      </w:r>
      <w:r w:rsidRPr="002D7C8A">
        <w:rPr>
          <w:rFonts w:hint="eastAsia"/>
          <w:sz w:val="24"/>
        </w:rPr>
        <w:t>SQL</w:t>
      </w:r>
      <w:r w:rsidRPr="002D7C8A">
        <w:rPr>
          <w:rFonts w:hint="eastAsia"/>
          <w:sz w:val="24"/>
        </w:rPr>
        <w:t>语句查询数据库），</w:t>
      </w:r>
      <w:r w:rsidRPr="002D7C8A">
        <w:rPr>
          <w:sz w:val="24"/>
        </w:rPr>
        <w:t>Query</w:t>
      </w:r>
      <w:r w:rsidRPr="002D7C8A">
        <w:rPr>
          <w:rFonts w:hint="eastAsia"/>
          <w:sz w:val="24"/>
        </w:rPr>
        <w:t>（查询所有数据，学生管理界面，页面加载时查询所有学生数据）。其它的业务逻辑方法和这个类似。</w:t>
      </w:r>
    </w:p>
    <w:p w14:paraId="7AD0A6F6" w14:textId="77777777" w:rsidR="00C472A1" w:rsidRPr="00C472A1" w:rsidRDefault="00C472A1" w:rsidP="00C472A1">
      <w:pPr>
        <w:pStyle w:val="2"/>
        <w:rPr>
          <w:b w:val="0"/>
          <w:sz w:val="28"/>
        </w:rPr>
      </w:pPr>
      <w:bookmarkStart w:id="93" w:name="_Toc292389071"/>
      <w:r w:rsidRPr="00C472A1">
        <w:rPr>
          <w:rFonts w:hint="eastAsia"/>
          <w:b w:val="0"/>
          <w:sz w:val="28"/>
        </w:rPr>
        <w:t xml:space="preserve">5.4 </w:t>
      </w:r>
      <w:r w:rsidR="00A93970" w:rsidRPr="00C472A1">
        <w:rPr>
          <w:rFonts w:hint="eastAsia"/>
          <w:b w:val="0"/>
          <w:sz w:val="28"/>
        </w:rPr>
        <w:t>功能列表</w:t>
      </w:r>
      <w:bookmarkEnd w:id="93"/>
      <w:r w:rsidR="00A93970" w:rsidRPr="00C472A1">
        <w:rPr>
          <w:rFonts w:hint="eastAsia"/>
          <w:b w:val="0"/>
          <w:sz w:val="28"/>
        </w:rPr>
        <w:t xml:space="preserve"> </w:t>
      </w:r>
    </w:p>
    <w:p w14:paraId="31A23709" w14:textId="77777777" w:rsidR="00A93970" w:rsidRPr="002D7C8A" w:rsidRDefault="00A93970" w:rsidP="002D7C8A">
      <w:pPr>
        <w:rPr>
          <w:sz w:val="24"/>
        </w:rPr>
      </w:pPr>
      <w:r w:rsidRPr="002D7C8A">
        <w:rPr>
          <w:sz w:val="24"/>
        </w:rPr>
        <w:t>Manager.xml</w:t>
      </w:r>
      <w:r w:rsidRPr="002D7C8A">
        <w:rPr>
          <w:rFonts w:hint="eastAsia"/>
          <w:sz w:val="24"/>
        </w:rPr>
        <w:t>还有</w:t>
      </w:r>
      <w:r w:rsidRPr="002D7C8A">
        <w:rPr>
          <w:rFonts w:hint="eastAsia"/>
          <w:sz w:val="24"/>
        </w:rPr>
        <w:t>Student.xml,Admin.xml</w:t>
      </w:r>
    </w:p>
    <w:p w14:paraId="37261DED" w14:textId="77777777" w:rsidR="00A93970" w:rsidRPr="002D7C8A" w:rsidRDefault="00A93970" w:rsidP="002D7C8A">
      <w:pPr>
        <w:rPr>
          <w:sz w:val="24"/>
        </w:rPr>
      </w:pPr>
      <w:r w:rsidRPr="002D7C8A">
        <w:rPr>
          <w:rFonts w:hint="eastAsia"/>
          <w:sz w:val="24"/>
        </w:rPr>
        <w:t>主要区别是权限不同，功能不同</w:t>
      </w:r>
    </w:p>
    <w:p w14:paraId="4C56D5C7" w14:textId="77777777" w:rsidR="00A93970" w:rsidRPr="002D7C8A" w:rsidRDefault="00A93970" w:rsidP="002D7C8A">
      <w:pPr>
        <w:rPr>
          <w:sz w:val="24"/>
        </w:rPr>
      </w:pPr>
      <w:r w:rsidRPr="002D7C8A">
        <w:rPr>
          <w:rFonts w:hint="eastAsia"/>
          <w:sz w:val="24"/>
        </w:rPr>
        <w:t>以</w:t>
      </w:r>
      <w:r w:rsidRPr="002D7C8A">
        <w:rPr>
          <w:rFonts w:hint="eastAsia"/>
          <w:sz w:val="24"/>
        </w:rPr>
        <w:t>Admin.xml</w:t>
      </w:r>
      <w:r w:rsidRPr="002D7C8A">
        <w:rPr>
          <w:rFonts w:hint="eastAsia"/>
          <w:sz w:val="24"/>
        </w:rPr>
        <w:t>的界面举例</w:t>
      </w:r>
    </w:p>
    <w:p w14:paraId="3A54147A" w14:textId="77777777" w:rsidR="00A93970" w:rsidRPr="002D7C8A" w:rsidRDefault="00A93970" w:rsidP="002D7C8A">
      <w:pPr>
        <w:rPr>
          <w:sz w:val="24"/>
        </w:rPr>
      </w:pPr>
      <w:r w:rsidRPr="002D7C8A">
        <w:rPr>
          <w:sz w:val="24"/>
        </w:rPr>
        <w:t>&lt;?xml version="1.0" encoding="utf-8" ?&gt;</w:t>
      </w:r>
    </w:p>
    <w:p w14:paraId="46A25659" w14:textId="77777777" w:rsidR="00A93970" w:rsidRPr="002D7C8A" w:rsidRDefault="00A93970" w:rsidP="002D7C8A">
      <w:pPr>
        <w:rPr>
          <w:sz w:val="24"/>
        </w:rPr>
      </w:pPr>
      <w:r w:rsidRPr="002D7C8A">
        <w:rPr>
          <w:sz w:val="24"/>
        </w:rPr>
        <w:t>&lt;lev0 name="</w:t>
      </w:r>
      <w:r w:rsidRPr="002D7C8A">
        <w:rPr>
          <w:sz w:val="24"/>
        </w:rPr>
        <w:t>后台管理</w:t>
      </w:r>
      <w:r w:rsidRPr="002D7C8A">
        <w:rPr>
          <w:sz w:val="24"/>
        </w:rPr>
        <w:t>" url=""&gt;</w:t>
      </w:r>
    </w:p>
    <w:p w14:paraId="5CD77FDA" w14:textId="77777777" w:rsidR="00A93970" w:rsidRPr="002D7C8A" w:rsidRDefault="00A93970" w:rsidP="002D7C8A">
      <w:pPr>
        <w:rPr>
          <w:sz w:val="24"/>
        </w:rPr>
      </w:pPr>
      <w:r w:rsidRPr="002D7C8A">
        <w:rPr>
          <w:sz w:val="24"/>
        </w:rPr>
        <w:tab/>
        <w:t>&lt;lev1 name="</w:t>
      </w:r>
      <w:r w:rsidRPr="002D7C8A">
        <w:rPr>
          <w:sz w:val="24"/>
        </w:rPr>
        <w:t>学生信息</w:t>
      </w:r>
      <w:r w:rsidRPr="002D7C8A">
        <w:rPr>
          <w:sz w:val="24"/>
        </w:rPr>
        <w:t>" url=""&gt;</w:t>
      </w:r>
    </w:p>
    <w:p w14:paraId="5250C122" w14:textId="77777777" w:rsidR="00A93970" w:rsidRPr="002D7C8A" w:rsidRDefault="00A93970" w:rsidP="002D7C8A">
      <w:pPr>
        <w:rPr>
          <w:sz w:val="24"/>
        </w:rPr>
      </w:pPr>
      <w:r w:rsidRPr="002D7C8A">
        <w:rPr>
          <w:sz w:val="24"/>
        </w:rPr>
        <w:tab/>
      </w:r>
      <w:r w:rsidRPr="002D7C8A">
        <w:rPr>
          <w:sz w:val="24"/>
        </w:rPr>
        <w:tab/>
        <w:t>&lt;lev2 name="</w:t>
      </w:r>
      <w:r w:rsidRPr="002D7C8A">
        <w:rPr>
          <w:sz w:val="24"/>
        </w:rPr>
        <w:t>学生信息查询</w:t>
      </w:r>
      <w:r w:rsidRPr="002D7C8A">
        <w:rPr>
          <w:sz w:val="24"/>
        </w:rPr>
        <w:t>" url="StudentQuery.aspx"&gt;&lt;/lev2&gt;</w:t>
      </w:r>
    </w:p>
    <w:p w14:paraId="7F0E279D" w14:textId="77777777" w:rsidR="00A93970" w:rsidRPr="002D7C8A" w:rsidRDefault="00A93970" w:rsidP="002D7C8A">
      <w:pPr>
        <w:rPr>
          <w:sz w:val="24"/>
        </w:rPr>
      </w:pPr>
      <w:r w:rsidRPr="002D7C8A">
        <w:rPr>
          <w:sz w:val="24"/>
        </w:rPr>
        <w:tab/>
      </w:r>
      <w:r w:rsidRPr="002D7C8A">
        <w:rPr>
          <w:sz w:val="24"/>
        </w:rPr>
        <w:tab/>
        <w:t>&lt;lev2 name="</w:t>
      </w:r>
      <w:r w:rsidRPr="002D7C8A">
        <w:rPr>
          <w:sz w:val="24"/>
        </w:rPr>
        <w:t>学生信息管理</w:t>
      </w:r>
      <w:r w:rsidRPr="002D7C8A">
        <w:rPr>
          <w:sz w:val="24"/>
        </w:rPr>
        <w:t>" url="StudentManager.aspx"&gt;&lt;/lev2&gt;</w:t>
      </w:r>
    </w:p>
    <w:p w14:paraId="5D12B250" w14:textId="77777777" w:rsidR="00A93970" w:rsidRPr="002D7C8A" w:rsidRDefault="00A93970" w:rsidP="002D7C8A">
      <w:pPr>
        <w:rPr>
          <w:sz w:val="24"/>
        </w:rPr>
      </w:pPr>
      <w:r w:rsidRPr="002D7C8A">
        <w:rPr>
          <w:sz w:val="24"/>
        </w:rPr>
        <w:tab/>
        <w:t>&lt;/lev1&gt;</w:t>
      </w:r>
    </w:p>
    <w:p w14:paraId="314F7FB4" w14:textId="77777777" w:rsidR="00A93970" w:rsidRPr="002D7C8A" w:rsidRDefault="00A93970" w:rsidP="002D7C8A">
      <w:pPr>
        <w:rPr>
          <w:sz w:val="24"/>
        </w:rPr>
      </w:pPr>
      <w:r w:rsidRPr="002D7C8A">
        <w:rPr>
          <w:sz w:val="24"/>
        </w:rPr>
        <w:tab/>
        <w:t>&lt;lev1 name="</w:t>
      </w:r>
      <w:r w:rsidRPr="002D7C8A">
        <w:rPr>
          <w:sz w:val="24"/>
        </w:rPr>
        <w:t>学生处分</w:t>
      </w:r>
      <w:r w:rsidRPr="002D7C8A">
        <w:rPr>
          <w:sz w:val="24"/>
        </w:rPr>
        <w:t>" url=""&gt;</w:t>
      </w:r>
    </w:p>
    <w:p w14:paraId="51E2F1A9" w14:textId="77777777" w:rsidR="00A93970" w:rsidRPr="002D7C8A" w:rsidRDefault="00A93970" w:rsidP="002D7C8A">
      <w:pPr>
        <w:rPr>
          <w:sz w:val="24"/>
        </w:rPr>
      </w:pPr>
      <w:r w:rsidRPr="002D7C8A">
        <w:rPr>
          <w:sz w:val="24"/>
        </w:rPr>
        <w:tab/>
      </w:r>
      <w:r w:rsidRPr="002D7C8A">
        <w:rPr>
          <w:sz w:val="24"/>
        </w:rPr>
        <w:tab/>
        <w:t>&lt;lev2 name="</w:t>
      </w:r>
      <w:r w:rsidRPr="002D7C8A">
        <w:rPr>
          <w:sz w:val="24"/>
        </w:rPr>
        <w:t>学生处分浏览</w:t>
      </w:r>
      <w:r w:rsidRPr="002D7C8A">
        <w:rPr>
          <w:sz w:val="24"/>
        </w:rPr>
        <w:t>" url="PunishQuery.aspx"&gt;&lt;/lev2&gt;</w:t>
      </w:r>
    </w:p>
    <w:p w14:paraId="0A5DAEFF" w14:textId="77777777" w:rsidR="00A93970" w:rsidRPr="002D7C8A" w:rsidRDefault="00A93970" w:rsidP="002D7C8A">
      <w:pPr>
        <w:rPr>
          <w:sz w:val="24"/>
        </w:rPr>
      </w:pPr>
      <w:r w:rsidRPr="002D7C8A">
        <w:rPr>
          <w:sz w:val="24"/>
        </w:rPr>
        <w:tab/>
      </w:r>
      <w:r w:rsidRPr="002D7C8A">
        <w:rPr>
          <w:sz w:val="24"/>
        </w:rPr>
        <w:tab/>
        <w:t>&lt;lev2 name="</w:t>
      </w:r>
      <w:r w:rsidRPr="002D7C8A">
        <w:rPr>
          <w:sz w:val="24"/>
        </w:rPr>
        <w:t>学生处分管理</w:t>
      </w:r>
      <w:r w:rsidRPr="002D7C8A">
        <w:rPr>
          <w:sz w:val="24"/>
        </w:rPr>
        <w:t>" url="PunishManager.aspx"&gt;&lt;/lev2&gt;</w:t>
      </w:r>
    </w:p>
    <w:p w14:paraId="470F34DE" w14:textId="77777777" w:rsidR="00A93970" w:rsidRPr="002D7C8A" w:rsidRDefault="00A93970" w:rsidP="002D7C8A">
      <w:pPr>
        <w:rPr>
          <w:sz w:val="24"/>
        </w:rPr>
      </w:pPr>
      <w:r w:rsidRPr="002D7C8A">
        <w:rPr>
          <w:sz w:val="24"/>
        </w:rPr>
        <w:tab/>
        <w:t>&lt;/lev1&gt;</w:t>
      </w:r>
    </w:p>
    <w:p w14:paraId="2D6C0663" w14:textId="77777777" w:rsidR="00A93970" w:rsidRPr="002D7C8A" w:rsidRDefault="00A93970" w:rsidP="002D7C8A">
      <w:pPr>
        <w:rPr>
          <w:sz w:val="24"/>
        </w:rPr>
      </w:pPr>
      <w:r w:rsidRPr="002D7C8A">
        <w:rPr>
          <w:sz w:val="24"/>
        </w:rPr>
        <w:tab/>
        <w:t>&lt;lev1 name="IPQ" url=""&gt;</w:t>
      </w:r>
    </w:p>
    <w:p w14:paraId="243DC05C" w14:textId="77777777" w:rsidR="00A93970" w:rsidRPr="002D7C8A" w:rsidRDefault="00A93970" w:rsidP="002D7C8A">
      <w:pPr>
        <w:rPr>
          <w:sz w:val="24"/>
        </w:rPr>
      </w:pPr>
      <w:r w:rsidRPr="002D7C8A">
        <w:rPr>
          <w:sz w:val="24"/>
        </w:rPr>
        <w:tab/>
      </w:r>
      <w:r w:rsidRPr="002D7C8A">
        <w:rPr>
          <w:sz w:val="24"/>
        </w:rPr>
        <w:tab/>
        <w:t>&lt;lev2 name="IPQ</w:t>
      </w:r>
      <w:r w:rsidRPr="002D7C8A">
        <w:rPr>
          <w:sz w:val="24"/>
        </w:rPr>
        <w:t>加分查询</w:t>
      </w:r>
      <w:r w:rsidRPr="002D7C8A">
        <w:rPr>
          <w:sz w:val="24"/>
        </w:rPr>
        <w:t>" url="IPQQuery.aspx"&gt;&lt;/lev2&gt;</w:t>
      </w:r>
    </w:p>
    <w:p w14:paraId="70094C55" w14:textId="77777777" w:rsidR="00A93970" w:rsidRPr="002D7C8A" w:rsidRDefault="00A93970" w:rsidP="002D7C8A">
      <w:pPr>
        <w:rPr>
          <w:sz w:val="24"/>
        </w:rPr>
      </w:pPr>
      <w:r w:rsidRPr="002D7C8A">
        <w:rPr>
          <w:sz w:val="24"/>
        </w:rPr>
        <w:tab/>
      </w:r>
      <w:r w:rsidRPr="002D7C8A">
        <w:rPr>
          <w:sz w:val="24"/>
        </w:rPr>
        <w:tab/>
        <w:t>&lt;lev2 name="IPQ</w:t>
      </w:r>
      <w:r w:rsidRPr="002D7C8A">
        <w:rPr>
          <w:sz w:val="24"/>
        </w:rPr>
        <w:t>加分</w:t>
      </w:r>
      <w:r w:rsidRPr="002D7C8A">
        <w:rPr>
          <w:sz w:val="24"/>
        </w:rPr>
        <w:t>" url="AddIPQManager.aspx"&gt;&lt;/lev2&gt;</w:t>
      </w:r>
    </w:p>
    <w:p w14:paraId="2FC23A96" w14:textId="77777777" w:rsidR="00A93970" w:rsidRPr="002D7C8A" w:rsidRDefault="00A93970" w:rsidP="002D7C8A">
      <w:pPr>
        <w:rPr>
          <w:sz w:val="24"/>
        </w:rPr>
      </w:pPr>
      <w:r w:rsidRPr="002D7C8A">
        <w:rPr>
          <w:sz w:val="24"/>
        </w:rPr>
        <w:tab/>
      </w:r>
      <w:r w:rsidRPr="002D7C8A">
        <w:rPr>
          <w:sz w:val="24"/>
        </w:rPr>
        <w:tab/>
        <w:t>&lt;lev2 name="IPQ</w:t>
      </w:r>
      <w:r w:rsidRPr="002D7C8A">
        <w:rPr>
          <w:sz w:val="24"/>
        </w:rPr>
        <w:t>减分</w:t>
      </w:r>
      <w:r w:rsidRPr="002D7C8A">
        <w:rPr>
          <w:sz w:val="24"/>
        </w:rPr>
        <w:t>" url="SubtractionIPQManager.aspx"&gt;&lt;/lev2&gt;</w:t>
      </w:r>
    </w:p>
    <w:p w14:paraId="494E60F0" w14:textId="77777777" w:rsidR="00A93970" w:rsidRPr="002D7C8A" w:rsidRDefault="00A93970" w:rsidP="002D7C8A">
      <w:pPr>
        <w:rPr>
          <w:sz w:val="24"/>
        </w:rPr>
      </w:pPr>
      <w:r w:rsidRPr="002D7C8A">
        <w:rPr>
          <w:sz w:val="24"/>
        </w:rPr>
        <w:tab/>
        <w:t>&lt;/lev1&gt;</w:t>
      </w:r>
    </w:p>
    <w:p w14:paraId="5EE9A5DC" w14:textId="77777777" w:rsidR="00A93970" w:rsidRPr="002D7C8A" w:rsidRDefault="00A93970" w:rsidP="002D7C8A">
      <w:pPr>
        <w:rPr>
          <w:sz w:val="24"/>
        </w:rPr>
      </w:pPr>
      <w:r w:rsidRPr="002D7C8A">
        <w:rPr>
          <w:sz w:val="24"/>
        </w:rPr>
        <w:tab/>
        <w:t>&lt;lev1 name="</w:t>
      </w:r>
      <w:r w:rsidRPr="002D7C8A">
        <w:rPr>
          <w:sz w:val="24"/>
        </w:rPr>
        <w:t>学生考勤</w:t>
      </w:r>
      <w:r w:rsidRPr="002D7C8A">
        <w:rPr>
          <w:sz w:val="24"/>
        </w:rPr>
        <w:t>" url=""&gt;</w:t>
      </w:r>
    </w:p>
    <w:p w14:paraId="448CDE7C" w14:textId="77777777" w:rsidR="00A93970" w:rsidRPr="002D7C8A" w:rsidRDefault="00A93970" w:rsidP="002D7C8A">
      <w:pPr>
        <w:rPr>
          <w:sz w:val="24"/>
        </w:rPr>
      </w:pPr>
      <w:r w:rsidRPr="002D7C8A">
        <w:rPr>
          <w:sz w:val="24"/>
        </w:rPr>
        <w:tab/>
      </w:r>
      <w:r w:rsidRPr="002D7C8A">
        <w:rPr>
          <w:sz w:val="24"/>
        </w:rPr>
        <w:tab/>
        <w:t>&lt;lev2 name="</w:t>
      </w:r>
      <w:r w:rsidRPr="002D7C8A">
        <w:rPr>
          <w:sz w:val="24"/>
        </w:rPr>
        <w:t>每周考勤浏览</w:t>
      </w:r>
      <w:r w:rsidRPr="002D7C8A">
        <w:rPr>
          <w:sz w:val="24"/>
        </w:rPr>
        <w:t>" url="AttendanceQuery.aspx"&gt;&lt;/lev2&gt;</w:t>
      </w:r>
    </w:p>
    <w:p w14:paraId="6B4014A9" w14:textId="77777777" w:rsidR="00A93970" w:rsidRPr="002D7C8A" w:rsidRDefault="00A93970" w:rsidP="002D7C8A">
      <w:pPr>
        <w:rPr>
          <w:sz w:val="24"/>
        </w:rPr>
      </w:pPr>
      <w:r w:rsidRPr="002D7C8A">
        <w:rPr>
          <w:sz w:val="24"/>
        </w:rPr>
        <w:tab/>
      </w:r>
      <w:r w:rsidRPr="002D7C8A">
        <w:rPr>
          <w:sz w:val="24"/>
        </w:rPr>
        <w:tab/>
        <w:t>&lt;lev2 name="</w:t>
      </w:r>
      <w:r w:rsidRPr="002D7C8A">
        <w:rPr>
          <w:sz w:val="24"/>
        </w:rPr>
        <w:t>每周考勤管理</w:t>
      </w:r>
      <w:r w:rsidRPr="002D7C8A">
        <w:rPr>
          <w:sz w:val="24"/>
        </w:rPr>
        <w:t>" url="AttendanceManager.aspx"&gt;&lt;/lev2&gt;</w:t>
      </w:r>
    </w:p>
    <w:p w14:paraId="14657A87" w14:textId="77777777" w:rsidR="00A93970" w:rsidRPr="002D7C8A" w:rsidRDefault="00A93970" w:rsidP="002D7C8A">
      <w:pPr>
        <w:rPr>
          <w:sz w:val="24"/>
        </w:rPr>
      </w:pPr>
      <w:r w:rsidRPr="002D7C8A">
        <w:rPr>
          <w:sz w:val="24"/>
        </w:rPr>
        <w:tab/>
        <w:t>&lt;/lev1&gt;</w:t>
      </w:r>
    </w:p>
    <w:p w14:paraId="141A4C83" w14:textId="77777777" w:rsidR="00A93970" w:rsidRPr="002D7C8A" w:rsidRDefault="00A93970" w:rsidP="002D7C8A">
      <w:pPr>
        <w:rPr>
          <w:sz w:val="24"/>
        </w:rPr>
      </w:pPr>
      <w:r w:rsidRPr="002D7C8A">
        <w:rPr>
          <w:sz w:val="24"/>
        </w:rPr>
        <w:tab/>
        <w:t>&lt;lev1 name="</w:t>
      </w:r>
      <w:r w:rsidRPr="002D7C8A">
        <w:rPr>
          <w:sz w:val="24"/>
        </w:rPr>
        <w:t>宿舍卫生</w:t>
      </w:r>
      <w:r w:rsidRPr="002D7C8A">
        <w:rPr>
          <w:sz w:val="24"/>
        </w:rPr>
        <w:t>" url=""&gt;</w:t>
      </w:r>
    </w:p>
    <w:p w14:paraId="4FF5EB4C" w14:textId="77777777" w:rsidR="00A93970" w:rsidRPr="002D7C8A" w:rsidRDefault="00A93970" w:rsidP="002D7C8A">
      <w:pPr>
        <w:rPr>
          <w:sz w:val="24"/>
        </w:rPr>
      </w:pPr>
      <w:r w:rsidRPr="002D7C8A">
        <w:rPr>
          <w:sz w:val="24"/>
        </w:rPr>
        <w:tab/>
      </w:r>
      <w:r w:rsidRPr="002D7C8A">
        <w:rPr>
          <w:sz w:val="24"/>
        </w:rPr>
        <w:tab/>
        <w:t>&lt;lev2 name="</w:t>
      </w:r>
      <w:r w:rsidRPr="002D7C8A">
        <w:rPr>
          <w:sz w:val="24"/>
        </w:rPr>
        <w:t>每周卫生检查</w:t>
      </w:r>
      <w:r w:rsidRPr="002D7C8A">
        <w:rPr>
          <w:sz w:val="24"/>
        </w:rPr>
        <w:t>" url="HealthQuery.aspx"&gt;&lt;/lev2&gt;</w:t>
      </w:r>
    </w:p>
    <w:p w14:paraId="285094CF" w14:textId="77777777" w:rsidR="00A93970" w:rsidRPr="002D7C8A" w:rsidRDefault="00A93970" w:rsidP="002D7C8A">
      <w:pPr>
        <w:rPr>
          <w:sz w:val="24"/>
        </w:rPr>
      </w:pPr>
      <w:r w:rsidRPr="002D7C8A">
        <w:rPr>
          <w:sz w:val="24"/>
        </w:rPr>
        <w:tab/>
      </w:r>
      <w:r w:rsidRPr="002D7C8A">
        <w:rPr>
          <w:sz w:val="24"/>
        </w:rPr>
        <w:tab/>
        <w:t>&lt;lev2 name="</w:t>
      </w:r>
      <w:r w:rsidRPr="002D7C8A">
        <w:rPr>
          <w:sz w:val="24"/>
        </w:rPr>
        <w:t>卫生检查结果管理</w:t>
      </w:r>
      <w:r w:rsidRPr="002D7C8A">
        <w:rPr>
          <w:sz w:val="24"/>
        </w:rPr>
        <w:t>" url="HealthManager.aspx"&gt;&lt;/lev2&gt;</w:t>
      </w:r>
    </w:p>
    <w:p w14:paraId="366986A4" w14:textId="77777777" w:rsidR="00A93970" w:rsidRPr="002D7C8A" w:rsidRDefault="00A93970" w:rsidP="002D7C8A">
      <w:pPr>
        <w:rPr>
          <w:sz w:val="24"/>
        </w:rPr>
      </w:pPr>
      <w:r w:rsidRPr="002D7C8A">
        <w:rPr>
          <w:sz w:val="24"/>
        </w:rPr>
        <w:tab/>
        <w:t>&lt;/lev1&gt;</w:t>
      </w:r>
    </w:p>
    <w:p w14:paraId="095F1953" w14:textId="77777777" w:rsidR="00A93970" w:rsidRPr="002D7C8A" w:rsidRDefault="00A93970" w:rsidP="002D7C8A">
      <w:pPr>
        <w:rPr>
          <w:sz w:val="24"/>
        </w:rPr>
      </w:pPr>
      <w:r w:rsidRPr="002D7C8A">
        <w:rPr>
          <w:sz w:val="24"/>
        </w:rPr>
        <w:tab/>
        <w:t>&lt;lev1 name="</w:t>
      </w:r>
      <w:r w:rsidRPr="002D7C8A">
        <w:rPr>
          <w:sz w:val="24"/>
        </w:rPr>
        <w:t>管理员信息</w:t>
      </w:r>
      <w:r w:rsidRPr="002D7C8A">
        <w:rPr>
          <w:sz w:val="24"/>
        </w:rPr>
        <w:t>" url=""&gt;</w:t>
      </w:r>
    </w:p>
    <w:p w14:paraId="205B2D2B" w14:textId="77777777" w:rsidR="00A93970" w:rsidRPr="002D7C8A" w:rsidRDefault="00A93970" w:rsidP="002D7C8A">
      <w:pPr>
        <w:rPr>
          <w:sz w:val="24"/>
        </w:rPr>
      </w:pPr>
      <w:r w:rsidRPr="002D7C8A">
        <w:rPr>
          <w:sz w:val="24"/>
        </w:rPr>
        <w:tab/>
      </w:r>
      <w:r w:rsidRPr="002D7C8A">
        <w:rPr>
          <w:sz w:val="24"/>
        </w:rPr>
        <w:tab/>
        <w:t>&lt;lev2 name="</w:t>
      </w:r>
      <w:r w:rsidRPr="002D7C8A">
        <w:rPr>
          <w:sz w:val="24"/>
        </w:rPr>
        <w:t>管理员信息管理</w:t>
      </w:r>
      <w:r w:rsidRPr="002D7C8A">
        <w:rPr>
          <w:sz w:val="24"/>
        </w:rPr>
        <w:t>" url="AdminManger.aspx"&gt;&lt;/lev2&gt;</w:t>
      </w:r>
    </w:p>
    <w:p w14:paraId="64E07DF2" w14:textId="77777777" w:rsidR="00A93970" w:rsidRPr="002D7C8A" w:rsidRDefault="00A93970" w:rsidP="002D7C8A">
      <w:pPr>
        <w:rPr>
          <w:sz w:val="24"/>
        </w:rPr>
      </w:pPr>
      <w:r w:rsidRPr="002D7C8A">
        <w:rPr>
          <w:sz w:val="24"/>
        </w:rPr>
        <w:tab/>
        <w:t>&lt;/lev1&gt;</w:t>
      </w:r>
    </w:p>
    <w:p w14:paraId="134C9704" w14:textId="77777777" w:rsidR="00A93970" w:rsidRPr="002D7C8A" w:rsidRDefault="00A93970" w:rsidP="002D7C8A">
      <w:pPr>
        <w:rPr>
          <w:sz w:val="24"/>
        </w:rPr>
      </w:pPr>
      <w:r w:rsidRPr="002D7C8A">
        <w:rPr>
          <w:sz w:val="24"/>
        </w:rPr>
        <w:tab/>
        <w:t>&lt;lev1 name="</w:t>
      </w:r>
      <w:r w:rsidRPr="002D7C8A">
        <w:rPr>
          <w:sz w:val="24"/>
        </w:rPr>
        <w:t>退出</w:t>
      </w:r>
      <w:r w:rsidRPr="002D7C8A">
        <w:rPr>
          <w:sz w:val="24"/>
        </w:rPr>
        <w:t>" url="javascript:window.close()"&gt;&lt;/lev1&gt;</w:t>
      </w:r>
    </w:p>
    <w:p w14:paraId="7C4A2FB8" w14:textId="77777777" w:rsidR="00A93970" w:rsidRPr="002D7C8A" w:rsidRDefault="00A93970" w:rsidP="002D7C8A">
      <w:pPr>
        <w:rPr>
          <w:sz w:val="24"/>
        </w:rPr>
      </w:pPr>
      <w:r w:rsidRPr="002D7C8A">
        <w:rPr>
          <w:sz w:val="24"/>
        </w:rPr>
        <w:t>&lt;/lev0&gt;</w:t>
      </w:r>
    </w:p>
    <w:p w14:paraId="451599AF" w14:textId="77777777" w:rsidR="00A93970" w:rsidRPr="002D7C8A" w:rsidRDefault="00A93970" w:rsidP="002D7C8A">
      <w:pPr>
        <w:rPr>
          <w:sz w:val="24"/>
        </w:rPr>
      </w:pPr>
      <w:r w:rsidRPr="002D7C8A">
        <w:rPr>
          <w:rFonts w:hint="eastAsia"/>
          <w:sz w:val="24"/>
        </w:rPr>
        <w:t>效果如图</w:t>
      </w:r>
    </w:p>
    <w:p w14:paraId="68B5A185" w14:textId="77777777" w:rsidR="00A93970" w:rsidRPr="002D7C8A" w:rsidRDefault="00A93970" w:rsidP="002D7C8A">
      <w:pPr>
        <w:rPr>
          <w:sz w:val="24"/>
        </w:rPr>
      </w:pPr>
      <w:r w:rsidRPr="002D7C8A">
        <w:rPr>
          <w:rFonts w:hint="eastAsia"/>
          <w:noProof/>
          <w:sz w:val="24"/>
        </w:rPr>
        <w:drawing>
          <wp:inline distT="0" distB="0" distL="0" distR="0" wp14:anchorId="159C7E97" wp14:editId="2FB13442">
            <wp:extent cx="5267325" cy="39528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1B024815" w14:textId="77777777" w:rsidR="00C472A1" w:rsidRPr="00C472A1" w:rsidRDefault="00C472A1" w:rsidP="00C472A1">
      <w:pPr>
        <w:pStyle w:val="2"/>
        <w:rPr>
          <w:b w:val="0"/>
          <w:sz w:val="28"/>
        </w:rPr>
      </w:pPr>
      <w:bookmarkStart w:id="94" w:name="_Toc292389072"/>
      <w:r w:rsidRPr="00C472A1">
        <w:rPr>
          <w:rFonts w:hint="eastAsia"/>
          <w:b w:val="0"/>
          <w:sz w:val="28"/>
        </w:rPr>
        <w:t>5.5</w:t>
      </w:r>
      <w:r w:rsidR="00A93970" w:rsidRPr="00C472A1">
        <w:rPr>
          <w:rFonts w:hint="eastAsia"/>
          <w:b w:val="0"/>
          <w:sz w:val="28"/>
        </w:rPr>
        <w:t>菜单树用户控件</w:t>
      </w:r>
      <w:bookmarkEnd w:id="94"/>
    </w:p>
    <w:p w14:paraId="4193FC29" w14:textId="77777777" w:rsidR="00A93970" w:rsidRPr="002D7C8A" w:rsidRDefault="00A93970" w:rsidP="002D7C8A">
      <w:pPr>
        <w:rPr>
          <w:sz w:val="24"/>
        </w:rPr>
      </w:pPr>
      <w:r w:rsidRPr="002D7C8A">
        <w:rPr>
          <w:sz w:val="24"/>
        </w:rPr>
        <w:t>Left.ascx</w:t>
      </w:r>
    </w:p>
    <w:p w14:paraId="653D8304" w14:textId="77777777" w:rsidR="00A93970" w:rsidRPr="002D7C8A" w:rsidRDefault="00A93970" w:rsidP="002D7C8A">
      <w:pPr>
        <w:rPr>
          <w:sz w:val="24"/>
        </w:rPr>
      </w:pPr>
      <w:r w:rsidRPr="002D7C8A">
        <w:rPr>
          <w:sz w:val="24"/>
        </w:rPr>
        <w:t>&lt;%@ Control Language="VB" AutoEventWireup="false" CodeFile="Left.ascx.vb" Inherits="Left" %&gt;</w:t>
      </w:r>
    </w:p>
    <w:p w14:paraId="03D80D4B" w14:textId="77777777" w:rsidR="00A93970" w:rsidRPr="002D7C8A" w:rsidRDefault="00A93970" w:rsidP="002D7C8A">
      <w:pPr>
        <w:rPr>
          <w:sz w:val="24"/>
        </w:rPr>
      </w:pPr>
      <w:r w:rsidRPr="002D7C8A">
        <w:rPr>
          <w:sz w:val="24"/>
        </w:rPr>
        <w:t>&lt;asp:TreeView ID="Tree" runat="server" ImageSet="Arrows"&gt;</w:t>
      </w:r>
    </w:p>
    <w:p w14:paraId="1282ABBF" w14:textId="77777777" w:rsidR="00A93970" w:rsidRPr="002D7C8A" w:rsidRDefault="00A93970" w:rsidP="002D7C8A">
      <w:pPr>
        <w:rPr>
          <w:sz w:val="24"/>
        </w:rPr>
      </w:pPr>
      <w:r w:rsidRPr="002D7C8A">
        <w:rPr>
          <w:sz w:val="24"/>
        </w:rPr>
        <w:t>&lt;DataBindings&gt;</w:t>
      </w:r>
    </w:p>
    <w:p w14:paraId="3A038C63" w14:textId="77777777" w:rsidR="00A93970" w:rsidRPr="002D7C8A" w:rsidRDefault="00A93970" w:rsidP="002D7C8A">
      <w:pPr>
        <w:rPr>
          <w:sz w:val="24"/>
        </w:rPr>
      </w:pPr>
      <w:r w:rsidRPr="002D7C8A">
        <w:rPr>
          <w:sz w:val="24"/>
        </w:rPr>
        <w:t>&lt;asp:TreeNodeBinding DataMember="lev0" TextField="name" /&gt;</w:t>
      </w:r>
    </w:p>
    <w:p w14:paraId="352D8F2D" w14:textId="77777777" w:rsidR="00A93970" w:rsidRPr="002D7C8A" w:rsidRDefault="00A93970" w:rsidP="002D7C8A">
      <w:pPr>
        <w:rPr>
          <w:sz w:val="24"/>
        </w:rPr>
      </w:pPr>
      <w:r w:rsidRPr="002D7C8A">
        <w:rPr>
          <w:sz w:val="24"/>
        </w:rPr>
        <w:t>&lt;asp:TreeNodeBinding DataMember="lev1" TextField="name"  NavigateUrlField="url"/&gt;</w:t>
      </w:r>
    </w:p>
    <w:p w14:paraId="2FDA89B0" w14:textId="77777777" w:rsidR="00A93970" w:rsidRPr="002D7C8A" w:rsidRDefault="00A93970" w:rsidP="002D7C8A">
      <w:pPr>
        <w:rPr>
          <w:sz w:val="24"/>
        </w:rPr>
      </w:pPr>
      <w:r w:rsidRPr="002D7C8A">
        <w:rPr>
          <w:sz w:val="24"/>
        </w:rPr>
        <w:t>&lt;asp:TreeNodeBinding DataMember="lev2" TextField="name"  NavigateUrlField ="url" /&gt;</w:t>
      </w:r>
    </w:p>
    <w:p w14:paraId="6DE104B2" w14:textId="77777777" w:rsidR="00A93970" w:rsidRPr="002D7C8A" w:rsidRDefault="00A93970" w:rsidP="002D7C8A">
      <w:pPr>
        <w:rPr>
          <w:sz w:val="24"/>
        </w:rPr>
      </w:pPr>
      <w:r w:rsidRPr="002D7C8A">
        <w:rPr>
          <w:sz w:val="24"/>
        </w:rPr>
        <w:t>&lt;/DataBindings&gt;</w:t>
      </w:r>
    </w:p>
    <w:p w14:paraId="6C7DFFBF" w14:textId="77777777" w:rsidR="00A93970" w:rsidRPr="002D7C8A" w:rsidRDefault="00A93970" w:rsidP="002D7C8A">
      <w:pPr>
        <w:rPr>
          <w:sz w:val="24"/>
        </w:rPr>
      </w:pPr>
      <w:r w:rsidRPr="002D7C8A">
        <w:rPr>
          <w:sz w:val="24"/>
        </w:rPr>
        <w:t>&lt;/asp:TreeView&gt;</w:t>
      </w:r>
    </w:p>
    <w:p w14:paraId="38C92F8F" w14:textId="77777777" w:rsidR="00A93970" w:rsidRPr="002D7C8A" w:rsidRDefault="00A93970" w:rsidP="002D7C8A">
      <w:pPr>
        <w:rPr>
          <w:sz w:val="24"/>
        </w:rPr>
      </w:pPr>
      <w:r w:rsidRPr="002D7C8A">
        <w:rPr>
          <w:rFonts w:hint="eastAsia"/>
          <w:sz w:val="24"/>
        </w:rPr>
        <w:t>界面主要添加了一个名字为</w:t>
      </w:r>
      <w:r w:rsidRPr="002D7C8A">
        <w:rPr>
          <w:rFonts w:hint="eastAsia"/>
          <w:sz w:val="24"/>
        </w:rPr>
        <w:t>Tree</w:t>
      </w:r>
      <w:r w:rsidRPr="002D7C8A">
        <w:rPr>
          <w:rFonts w:hint="eastAsia"/>
          <w:sz w:val="24"/>
        </w:rPr>
        <w:t>的</w:t>
      </w:r>
      <w:r w:rsidRPr="002D7C8A">
        <w:rPr>
          <w:rFonts w:hint="eastAsia"/>
          <w:sz w:val="24"/>
        </w:rPr>
        <w:t>TreeView</w:t>
      </w:r>
    </w:p>
    <w:p w14:paraId="19324D74" w14:textId="77777777" w:rsidR="00A93970" w:rsidRPr="002D7C8A" w:rsidRDefault="00A93970" w:rsidP="002D7C8A">
      <w:pPr>
        <w:rPr>
          <w:sz w:val="24"/>
        </w:rPr>
      </w:pPr>
    </w:p>
    <w:p w14:paraId="39D22013" w14:textId="77777777" w:rsidR="00A93970" w:rsidRPr="002D7C8A" w:rsidRDefault="00A93970" w:rsidP="002D7C8A">
      <w:pPr>
        <w:rPr>
          <w:sz w:val="24"/>
        </w:rPr>
      </w:pPr>
      <w:r w:rsidRPr="002D7C8A">
        <w:rPr>
          <w:sz w:val="24"/>
        </w:rPr>
        <w:t>Partial Class Left</w:t>
      </w:r>
    </w:p>
    <w:p w14:paraId="4D2556F0" w14:textId="77777777" w:rsidR="00A93970" w:rsidRPr="002D7C8A" w:rsidRDefault="00A93970" w:rsidP="002D7C8A">
      <w:pPr>
        <w:rPr>
          <w:sz w:val="24"/>
        </w:rPr>
      </w:pPr>
      <w:r w:rsidRPr="002D7C8A">
        <w:rPr>
          <w:sz w:val="24"/>
        </w:rPr>
        <w:t xml:space="preserve">    Inherits System.Web.UI.UserControl</w:t>
      </w:r>
    </w:p>
    <w:p w14:paraId="2C850D74" w14:textId="77777777" w:rsidR="00A93970" w:rsidRPr="002D7C8A" w:rsidRDefault="00A93970" w:rsidP="002D7C8A">
      <w:pPr>
        <w:rPr>
          <w:sz w:val="24"/>
        </w:rPr>
      </w:pPr>
    </w:p>
    <w:p w14:paraId="0761F3EF" w14:textId="77777777" w:rsidR="00A93970" w:rsidRPr="002D7C8A" w:rsidRDefault="00A93970" w:rsidP="002D7C8A">
      <w:pPr>
        <w:rPr>
          <w:sz w:val="24"/>
        </w:rPr>
      </w:pPr>
      <w:r w:rsidRPr="002D7C8A">
        <w:rPr>
          <w:sz w:val="24"/>
        </w:rPr>
        <w:t xml:space="preserve">    Protected Sub Tree_Init(ByVal sender As Object, ByVal e As System.EventArgs) Handles Tree.Init</w:t>
      </w:r>
    </w:p>
    <w:p w14:paraId="53D7D4AA" w14:textId="77777777" w:rsidR="00A93970" w:rsidRPr="002D7C8A" w:rsidRDefault="00A93970" w:rsidP="002D7C8A">
      <w:pPr>
        <w:rPr>
          <w:sz w:val="24"/>
        </w:rPr>
      </w:pPr>
      <w:r w:rsidRPr="002D7C8A">
        <w:rPr>
          <w:sz w:val="24"/>
        </w:rPr>
        <w:t xml:space="preserve">        InitData()</w:t>
      </w:r>
    </w:p>
    <w:p w14:paraId="1A066A7B" w14:textId="77777777" w:rsidR="00A93970" w:rsidRPr="002D7C8A" w:rsidRDefault="00A93970" w:rsidP="002D7C8A">
      <w:pPr>
        <w:rPr>
          <w:sz w:val="24"/>
        </w:rPr>
      </w:pPr>
      <w:r w:rsidRPr="002D7C8A">
        <w:rPr>
          <w:sz w:val="24"/>
        </w:rPr>
        <w:t xml:space="preserve">    End Sub</w:t>
      </w:r>
    </w:p>
    <w:p w14:paraId="032FB9AB" w14:textId="77777777" w:rsidR="00A93970" w:rsidRPr="002D7C8A" w:rsidRDefault="00A93970" w:rsidP="002D7C8A">
      <w:pPr>
        <w:rPr>
          <w:sz w:val="24"/>
        </w:rPr>
      </w:pPr>
      <w:r w:rsidRPr="002D7C8A">
        <w:rPr>
          <w:sz w:val="24"/>
        </w:rPr>
        <w:t xml:space="preserve">    Private Sub InitData()</w:t>
      </w:r>
    </w:p>
    <w:p w14:paraId="58F28573" w14:textId="77777777" w:rsidR="00A93970" w:rsidRPr="002D7C8A" w:rsidRDefault="00A93970" w:rsidP="002D7C8A">
      <w:pPr>
        <w:rPr>
          <w:sz w:val="24"/>
        </w:rPr>
      </w:pPr>
      <w:r w:rsidRPr="002D7C8A">
        <w:rPr>
          <w:sz w:val="24"/>
        </w:rPr>
        <w:t xml:space="preserve">        Dim privilegeFile As String = ""</w:t>
      </w:r>
    </w:p>
    <w:p w14:paraId="6AF66CB0" w14:textId="77777777" w:rsidR="00A93970" w:rsidRPr="002D7C8A" w:rsidRDefault="00A93970" w:rsidP="002D7C8A">
      <w:pPr>
        <w:rPr>
          <w:sz w:val="24"/>
        </w:rPr>
      </w:pPr>
    </w:p>
    <w:p w14:paraId="0AB4799A" w14:textId="77777777" w:rsidR="00A93970" w:rsidRPr="002D7C8A" w:rsidRDefault="00A93970" w:rsidP="002D7C8A">
      <w:pPr>
        <w:rPr>
          <w:sz w:val="24"/>
        </w:rPr>
      </w:pPr>
    </w:p>
    <w:p w14:paraId="48A9BE85" w14:textId="77777777" w:rsidR="00A93970" w:rsidRPr="002D7C8A" w:rsidRDefault="00A93970" w:rsidP="002D7C8A">
      <w:pPr>
        <w:rPr>
          <w:sz w:val="24"/>
        </w:rPr>
      </w:pPr>
      <w:r w:rsidRPr="002D7C8A">
        <w:rPr>
          <w:sz w:val="24"/>
        </w:rPr>
        <w:t xml:space="preserve">        If Session("student") Is Nothing = False Then</w:t>
      </w:r>
    </w:p>
    <w:p w14:paraId="32FEC949" w14:textId="77777777" w:rsidR="00A93970" w:rsidRPr="002D7C8A" w:rsidRDefault="00A93970" w:rsidP="002D7C8A">
      <w:pPr>
        <w:rPr>
          <w:sz w:val="24"/>
        </w:rPr>
      </w:pPr>
      <w:r w:rsidRPr="002D7C8A">
        <w:rPr>
          <w:sz w:val="24"/>
        </w:rPr>
        <w:t xml:space="preserve">            privilegeFile = "Student.xml"</w:t>
      </w:r>
    </w:p>
    <w:p w14:paraId="737CCE9B" w14:textId="77777777" w:rsidR="00A93970" w:rsidRPr="002D7C8A" w:rsidRDefault="00A93970" w:rsidP="002D7C8A">
      <w:pPr>
        <w:rPr>
          <w:sz w:val="24"/>
        </w:rPr>
      </w:pPr>
      <w:r w:rsidRPr="002D7C8A">
        <w:rPr>
          <w:sz w:val="24"/>
        </w:rPr>
        <w:t xml:space="preserve">        Else</w:t>
      </w:r>
    </w:p>
    <w:p w14:paraId="160F0F64" w14:textId="77777777" w:rsidR="00A93970" w:rsidRPr="002D7C8A" w:rsidRDefault="00A93970" w:rsidP="002D7C8A">
      <w:pPr>
        <w:rPr>
          <w:sz w:val="24"/>
        </w:rPr>
      </w:pPr>
      <w:r w:rsidRPr="002D7C8A">
        <w:rPr>
          <w:sz w:val="24"/>
        </w:rPr>
        <w:t xml:space="preserve">            If Session("manager") Is Nothing = False Then</w:t>
      </w:r>
    </w:p>
    <w:p w14:paraId="5ACE2533" w14:textId="77777777" w:rsidR="00A93970" w:rsidRPr="002D7C8A" w:rsidRDefault="00A93970" w:rsidP="002D7C8A">
      <w:pPr>
        <w:rPr>
          <w:sz w:val="24"/>
        </w:rPr>
      </w:pPr>
      <w:r w:rsidRPr="002D7C8A">
        <w:rPr>
          <w:sz w:val="24"/>
        </w:rPr>
        <w:t xml:space="preserve">                privilegeFile = "Manager.xml"</w:t>
      </w:r>
    </w:p>
    <w:p w14:paraId="3176065F" w14:textId="77777777" w:rsidR="00A93970" w:rsidRPr="002D7C8A" w:rsidRDefault="00A93970" w:rsidP="002D7C8A">
      <w:pPr>
        <w:rPr>
          <w:sz w:val="24"/>
        </w:rPr>
      </w:pPr>
      <w:r w:rsidRPr="002D7C8A">
        <w:rPr>
          <w:sz w:val="24"/>
        </w:rPr>
        <w:t xml:space="preserve">            Else</w:t>
      </w:r>
    </w:p>
    <w:p w14:paraId="17DF331F" w14:textId="77777777" w:rsidR="00A93970" w:rsidRPr="002D7C8A" w:rsidRDefault="00A93970" w:rsidP="002D7C8A">
      <w:pPr>
        <w:rPr>
          <w:sz w:val="24"/>
        </w:rPr>
      </w:pPr>
      <w:r w:rsidRPr="002D7C8A">
        <w:rPr>
          <w:sz w:val="24"/>
        </w:rPr>
        <w:t xml:space="preserve">                If Session("admin") Is Nothing = False Then</w:t>
      </w:r>
    </w:p>
    <w:p w14:paraId="68B8E01C" w14:textId="77777777" w:rsidR="00A93970" w:rsidRPr="002D7C8A" w:rsidRDefault="00A93970" w:rsidP="002D7C8A">
      <w:pPr>
        <w:rPr>
          <w:sz w:val="24"/>
        </w:rPr>
      </w:pPr>
      <w:r w:rsidRPr="002D7C8A">
        <w:rPr>
          <w:sz w:val="24"/>
        </w:rPr>
        <w:t xml:space="preserve">                    privilegeFile = "Admin.xml"</w:t>
      </w:r>
    </w:p>
    <w:p w14:paraId="177A86B0" w14:textId="77777777" w:rsidR="00A93970" w:rsidRPr="002D7C8A" w:rsidRDefault="00A93970" w:rsidP="002D7C8A">
      <w:pPr>
        <w:rPr>
          <w:sz w:val="24"/>
        </w:rPr>
      </w:pPr>
      <w:r w:rsidRPr="002D7C8A">
        <w:rPr>
          <w:sz w:val="24"/>
        </w:rPr>
        <w:t xml:space="preserve">                End If</w:t>
      </w:r>
    </w:p>
    <w:p w14:paraId="528DD2B9" w14:textId="77777777" w:rsidR="00A93970" w:rsidRPr="002D7C8A" w:rsidRDefault="00A93970" w:rsidP="002D7C8A">
      <w:pPr>
        <w:rPr>
          <w:sz w:val="24"/>
        </w:rPr>
      </w:pPr>
      <w:r w:rsidRPr="002D7C8A">
        <w:rPr>
          <w:sz w:val="24"/>
        </w:rPr>
        <w:t xml:space="preserve">            End If</w:t>
      </w:r>
    </w:p>
    <w:p w14:paraId="25D9D34F" w14:textId="77777777" w:rsidR="00A93970" w:rsidRPr="002D7C8A" w:rsidRDefault="00A93970" w:rsidP="002D7C8A">
      <w:pPr>
        <w:rPr>
          <w:sz w:val="24"/>
        </w:rPr>
      </w:pPr>
      <w:r w:rsidRPr="002D7C8A">
        <w:rPr>
          <w:sz w:val="24"/>
        </w:rPr>
        <w:t xml:space="preserve">        End If</w:t>
      </w:r>
    </w:p>
    <w:p w14:paraId="308C37D8" w14:textId="77777777" w:rsidR="00A93970" w:rsidRPr="002D7C8A" w:rsidRDefault="00A93970" w:rsidP="002D7C8A">
      <w:pPr>
        <w:rPr>
          <w:sz w:val="24"/>
        </w:rPr>
      </w:pPr>
    </w:p>
    <w:p w14:paraId="0E473183" w14:textId="77777777" w:rsidR="00A93970" w:rsidRPr="002D7C8A" w:rsidRDefault="00A93970" w:rsidP="002D7C8A">
      <w:pPr>
        <w:rPr>
          <w:sz w:val="24"/>
        </w:rPr>
      </w:pPr>
      <w:r w:rsidRPr="002D7C8A">
        <w:rPr>
          <w:sz w:val="24"/>
        </w:rPr>
        <w:t xml:space="preserve">        Dim xmlSrc As XmlDataSource = New XmlDataSource</w:t>
      </w:r>
    </w:p>
    <w:p w14:paraId="5C433279" w14:textId="77777777" w:rsidR="00A93970" w:rsidRPr="002D7C8A" w:rsidRDefault="00A93970" w:rsidP="002D7C8A">
      <w:pPr>
        <w:rPr>
          <w:sz w:val="24"/>
        </w:rPr>
      </w:pPr>
      <w:r w:rsidRPr="002D7C8A">
        <w:rPr>
          <w:sz w:val="24"/>
        </w:rPr>
        <w:t xml:space="preserve">        xmlSrc.DataFile = privilegeFile</w:t>
      </w:r>
    </w:p>
    <w:p w14:paraId="18F43B87" w14:textId="77777777" w:rsidR="00A93970" w:rsidRPr="002D7C8A" w:rsidRDefault="00A93970" w:rsidP="002D7C8A">
      <w:pPr>
        <w:rPr>
          <w:sz w:val="24"/>
        </w:rPr>
      </w:pPr>
      <w:r w:rsidRPr="002D7C8A">
        <w:rPr>
          <w:sz w:val="24"/>
        </w:rPr>
        <w:t xml:space="preserve">        xmlSrc.DataBind()</w:t>
      </w:r>
    </w:p>
    <w:p w14:paraId="6C9C6F46" w14:textId="77777777" w:rsidR="00A93970" w:rsidRPr="002D7C8A" w:rsidRDefault="00A93970" w:rsidP="002D7C8A">
      <w:pPr>
        <w:rPr>
          <w:sz w:val="24"/>
        </w:rPr>
      </w:pPr>
      <w:r w:rsidRPr="002D7C8A">
        <w:rPr>
          <w:sz w:val="24"/>
        </w:rPr>
        <w:t xml:space="preserve">        Me.Tree.DataSource = xmlSrc</w:t>
      </w:r>
    </w:p>
    <w:p w14:paraId="4865CA56" w14:textId="77777777" w:rsidR="00A93970" w:rsidRPr="002D7C8A" w:rsidRDefault="00A93970" w:rsidP="002D7C8A">
      <w:pPr>
        <w:rPr>
          <w:sz w:val="24"/>
        </w:rPr>
      </w:pPr>
      <w:r w:rsidRPr="002D7C8A">
        <w:rPr>
          <w:sz w:val="24"/>
        </w:rPr>
        <w:t xml:space="preserve">        Tree.DataBind()</w:t>
      </w:r>
    </w:p>
    <w:p w14:paraId="04103377" w14:textId="77777777" w:rsidR="00A93970" w:rsidRPr="002D7C8A" w:rsidRDefault="00A93970" w:rsidP="002D7C8A">
      <w:pPr>
        <w:rPr>
          <w:sz w:val="24"/>
        </w:rPr>
      </w:pPr>
      <w:r w:rsidRPr="002D7C8A">
        <w:rPr>
          <w:sz w:val="24"/>
        </w:rPr>
        <w:t xml:space="preserve">    End Sub</w:t>
      </w:r>
    </w:p>
    <w:p w14:paraId="7C93171F" w14:textId="77777777" w:rsidR="00A93970" w:rsidRPr="002D7C8A" w:rsidRDefault="00A93970" w:rsidP="002D7C8A">
      <w:pPr>
        <w:rPr>
          <w:sz w:val="24"/>
        </w:rPr>
      </w:pPr>
      <w:r w:rsidRPr="002D7C8A">
        <w:rPr>
          <w:sz w:val="24"/>
        </w:rPr>
        <w:t>End Class</w:t>
      </w:r>
    </w:p>
    <w:p w14:paraId="31EAF7A0" w14:textId="77777777" w:rsidR="00A93970" w:rsidRPr="002D7C8A" w:rsidRDefault="00A93970" w:rsidP="002D7C8A">
      <w:pPr>
        <w:rPr>
          <w:sz w:val="24"/>
        </w:rPr>
      </w:pPr>
      <w:r w:rsidRPr="002D7C8A">
        <w:rPr>
          <w:rFonts w:hint="eastAsia"/>
          <w:sz w:val="24"/>
        </w:rPr>
        <w:t>初始化的时候，根据</w:t>
      </w:r>
      <w:r w:rsidRPr="002D7C8A">
        <w:rPr>
          <w:rFonts w:hint="eastAsia"/>
          <w:sz w:val="24"/>
        </w:rPr>
        <w:t>Session</w:t>
      </w:r>
      <w:r w:rsidRPr="002D7C8A">
        <w:rPr>
          <w:rFonts w:hint="eastAsia"/>
          <w:sz w:val="24"/>
        </w:rPr>
        <w:t>中的数据判断是哪一类用户</w:t>
      </w:r>
      <w:r w:rsidRPr="002D7C8A">
        <w:rPr>
          <w:rFonts w:hint="eastAsia"/>
          <w:sz w:val="24"/>
        </w:rPr>
        <w:t>,</w:t>
      </w:r>
      <w:r w:rsidRPr="002D7C8A">
        <w:rPr>
          <w:rFonts w:hint="eastAsia"/>
          <w:sz w:val="24"/>
        </w:rPr>
        <w:t>将对应的</w:t>
      </w:r>
      <w:r w:rsidRPr="002D7C8A">
        <w:rPr>
          <w:rFonts w:hint="eastAsia"/>
          <w:sz w:val="24"/>
        </w:rPr>
        <w:t>XMl</w:t>
      </w:r>
      <w:r w:rsidRPr="002D7C8A">
        <w:rPr>
          <w:rFonts w:hint="eastAsia"/>
          <w:sz w:val="24"/>
        </w:rPr>
        <w:t>绑定到树</w:t>
      </w:r>
    </w:p>
    <w:p w14:paraId="1E2A763D" w14:textId="77777777" w:rsidR="00C472A1" w:rsidRPr="00C472A1" w:rsidRDefault="00C472A1" w:rsidP="00C472A1">
      <w:pPr>
        <w:pStyle w:val="2"/>
        <w:rPr>
          <w:b w:val="0"/>
          <w:sz w:val="28"/>
        </w:rPr>
      </w:pPr>
      <w:bookmarkStart w:id="95" w:name="_Toc292389073"/>
      <w:r w:rsidRPr="00C472A1">
        <w:rPr>
          <w:rFonts w:hint="eastAsia"/>
          <w:b w:val="0"/>
          <w:sz w:val="28"/>
        </w:rPr>
        <w:t>5.6</w:t>
      </w:r>
      <w:r w:rsidR="00A93970" w:rsidRPr="00C472A1">
        <w:rPr>
          <w:rFonts w:hint="eastAsia"/>
          <w:b w:val="0"/>
          <w:sz w:val="28"/>
        </w:rPr>
        <w:t>模板</w:t>
      </w:r>
      <w:bookmarkEnd w:id="95"/>
    </w:p>
    <w:p w14:paraId="5E06D614" w14:textId="77777777" w:rsidR="00A93970" w:rsidRPr="002D7C8A" w:rsidRDefault="00A93970" w:rsidP="002D7C8A">
      <w:pPr>
        <w:rPr>
          <w:sz w:val="24"/>
        </w:rPr>
      </w:pPr>
      <w:r w:rsidRPr="002D7C8A">
        <w:rPr>
          <w:sz w:val="24"/>
        </w:rPr>
        <w:t>MasterPage.master</w:t>
      </w:r>
    </w:p>
    <w:p w14:paraId="474FA7E3" w14:textId="77777777" w:rsidR="00A93970" w:rsidRPr="002D7C8A" w:rsidRDefault="00A93970" w:rsidP="002D7C8A">
      <w:pPr>
        <w:rPr>
          <w:sz w:val="24"/>
        </w:rPr>
      </w:pPr>
      <w:r w:rsidRPr="002D7C8A">
        <w:rPr>
          <w:sz w:val="24"/>
        </w:rPr>
        <w:t>&lt;%@ Master Language="VB" CodeFile="MasterPage.master.vb" Inherits="MasterPage" %&gt;</w:t>
      </w:r>
    </w:p>
    <w:p w14:paraId="55E89B83" w14:textId="77777777" w:rsidR="00A93970" w:rsidRPr="002D7C8A" w:rsidRDefault="00A93970" w:rsidP="002D7C8A">
      <w:pPr>
        <w:rPr>
          <w:sz w:val="24"/>
        </w:rPr>
      </w:pPr>
      <w:r w:rsidRPr="002D7C8A">
        <w:rPr>
          <w:sz w:val="24"/>
        </w:rPr>
        <w:t>&lt;%@ Register TagPrefix="HRManager" TagName="UserControls_LeftTree" Src="~/Left.ascx"  %&gt;</w:t>
      </w:r>
    </w:p>
    <w:p w14:paraId="57A2C795" w14:textId="77777777" w:rsidR="00A93970" w:rsidRPr="002D7C8A" w:rsidRDefault="00A93970" w:rsidP="002D7C8A">
      <w:pPr>
        <w:rPr>
          <w:sz w:val="24"/>
        </w:rPr>
      </w:pPr>
      <w:r w:rsidRPr="002D7C8A">
        <w:rPr>
          <w:sz w:val="24"/>
        </w:rPr>
        <w:t>&lt;!DOCTYPE html PUBLIC "-//W3C//DTD XHTML 1.0 Transitional//EN" "http://www.w3.org/TR/xhtml1/DTD/xhtml1-transitional.dtd"&gt;</w:t>
      </w:r>
    </w:p>
    <w:p w14:paraId="1ACF748D" w14:textId="77777777" w:rsidR="00A93970" w:rsidRPr="002D7C8A" w:rsidRDefault="00A93970" w:rsidP="002D7C8A">
      <w:pPr>
        <w:rPr>
          <w:sz w:val="24"/>
        </w:rPr>
      </w:pPr>
    </w:p>
    <w:p w14:paraId="23B6FB66" w14:textId="77777777" w:rsidR="00A93970" w:rsidRPr="002D7C8A" w:rsidRDefault="00A93970" w:rsidP="002D7C8A">
      <w:pPr>
        <w:rPr>
          <w:sz w:val="24"/>
        </w:rPr>
      </w:pPr>
      <w:r w:rsidRPr="002D7C8A">
        <w:rPr>
          <w:sz w:val="24"/>
        </w:rPr>
        <w:t>&lt;html xmlns="http://www.w3.org/1999/xhtml" &gt;</w:t>
      </w:r>
    </w:p>
    <w:p w14:paraId="3DD7380B" w14:textId="77777777" w:rsidR="00A93970" w:rsidRPr="002D7C8A" w:rsidRDefault="00A93970" w:rsidP="002D7C8A">
      <w:pPr>
        <w:rPr>
          <w:sz w:val="24"/>
        </w:rPr>
      </w:pPr>
      <w:r w:rsidRPr="002D7C8A">
        <w:rPr>
          <w:sz w:val="24"/>
        </w:rPr>
        <w:t>&lt;head runat="server"&gt;</w:t>
      </w:r>
    </w:p>
    <w:p w14:paraId="048DDC7C" w14:textId="77777777" w:rsidR="00A93970" w:rsidRPr="002D7C8A" w:rsidRDefault="00A93970" w:rsidP="002D7C8A">
      <w:pPr>
        <w:rPr>
          <w:sz w:val="24"/>
        </w:rPr>
      </w:pPr>
      <w:r w:rsidRPr="002D7C8A">
        <w:rPr>
          <w:sz w:val="24"/>
        </w:rPr>
        <w:t xml:space="preserve">    &lt;title&gt;</w:t>
      </w:r>
      <w:r w:rsidRPr="002D7C8A">
        <w:rPr>
          <w:sz w:val="24"/>
        </w:rPr>
        <w:t>无标题页</w:t>
      </w:r>
      <w:r w:rsidRPr="002D7C8A">
        <w:rPr>
          <w:sz w:val="24"/>
        </w:rPr>
        <w:t>&lt;/title&gt;</w:t>
      </w:r>
    </w:p>
    <w:p w14:paraId="51503665" w14:textId="77777777" w:rsidR="00A93970" w:rsidRPr="002D7C8A" w:rsidRDefault="00A93970" w:rsidP="002D7C8A">
      <w:pPr>
        <w:rPr>
          <w:sz w:val="24"/>
        </w:rPr>
      </w:pPr>
      <w:r w:rsidRPr="002D7C8A">
        <w:rPr>
          <w:sz w:val="24"/>
        </w:rPr>
        <w:t xml:space="preserve">    &lt;link rel="stylesheet" type="text/css" href="StyleSheet.css" /&gt;</w:t>
      </w:r>
    </w:p>
    <w:p w14:paraId="0D43A71F" w14:textId="77777777" w:rsidR="00A93970" w:rsidRPr="002D7C8A" w:rsidRDefault="00A93970" w:rsidP="002D7C8A">
      <w:pPr>
        <w:rPr>
          <w:sz w:val="24"/>
        </w:rPr>
      </w:pPr>
      <w:r w:rsidRPr="002D7C8A">
        <w:rPr>
          <w:sz w:val="24"/>
        </w:rPr>
        <w:t>&lt;/head&gt;</w:t>
      </w:r>
    </w:p>
    <w:p w14:paraId="776F0F59" w14:textId="77777777" w:rsidR="00A93970" w:rsidRPr="002D7C8A" w:rsidRDefault="00A93970" w:rsidP="002D7C8A">
      <w:pPr>
        <w:rPr>
          <w:sz w:val="24"/>
        </w:rPr>
      </w:pPr>
      <w:r w:rsidRPr="002D7C8A">
        <w:rPr>
          <w:sz w:val="24"/>
        </w:rPr>
        <w:t>&lt;body&gt;</w:t>
      </w:r>
    </w:p>
    <w:p w14:paraId="7AACC749" w14:textId="77777777" w:rsidR="00A93970" w:rsidRPr="002D7C8A" w:rsidRDefault="00A93970" w:rsidP="002D7C8A">
      <w:pPr>
        <w:rPr>
          <w:sz w:val="24"/>
        </w:rPr>
      </w:pPr>
      <w:r w:rsidRPr="002D7C8A">
        <w:rPr>
          <w:sz w:val="24"/>
        </w:rPr>
        <w:t xml:space="preserve">    &lt;form id="form1" runat="server"&gt;</w:t>
      </w:r>
    </w:p>
    <w:p w14:paraId="51662265" w14:textId="77777777" w:rsidR="00A93970" w:rsidRPr="002D7C8A" w:rsidRDefault="00A93970" w:rsidP="002D7C8A">
      <w:pPr>
        <w:rPr>
          <w:sz w:val="24"/>
        </w:rPr>
      </w:pPr>
      <w:r w:rsidRPr="002D7C8A">
        <w:rPr>
          <w:sz w:val="24"/>
        </w:rPr>
        <w:t xml:space="preserve">    &lt;div id="wrap"&gt;</w:t>
      </w:r>
    </w:p>
    <w:p w14:paraId="564265AA" w14:textId="77777777" w:rsidR="00A93970" w:rsidRPr="002D7C8A" w:rsidRDefault="00A93970" w:rsidP="002D7C8A">
      <w:pPr>
        <w:rPr>
          <w:sz w:val="24"/>
        </w:rPr>
      </w:pPr>
      <w:r w:rsidRPr="002D7C8A">
        <w:rPr>
          <w:sz w:val="24"/>
        </w:rPr>
        <w:t xml:space="preserve">        &lt;div id="top"&gt;</w:t>
      </w:r>
    </w:p>
    <w:p w14:paraId="4C4316F4" w14:textId="77777777" w:rsidR="00A93970" w:rsidRPr="002D7C8A" w:rsidRDefault="00A93970" w:rsidP="002D7C8A">
      <w:pPr>
        <w:rPr>
          <w:sz w:val="24"/>
        </w:rPr>
      </w:pPr>
      <w:r w:rsidRPr="002D7C8A">
        <w:rPr>
          <w:sz w:val="24"/>
        </w:rPr>
        <w:t xml:space="preserve">                    &lt;div id="header"&gt;</w:t>
      </w:r>
    </w:p>
    <w:p w14:paraId="44D47392" w14:textId="77777777" w:rsidR="00A93970" w:rsidRPr="002D7C8A" w:rsidRDefault="00A93970" w:rsidP="002D7C8A">
      <w:pPr>
        <w:rPr>
          <w:sz w:val="24"/>
        </w:rPr>
      </w:pPr>
      <w:r w:rsidRPr="002D7C8A">
        <w:rPr>
          <w:sz w:val="24"/>
        </w:rPr>
        <w:t xml:space="preserve">                            &lt;div id="logo"&gt;</w:t>
      </w:r>
    </w:p>
    <w:p w14:paraId="25627538" w14:textId="77777777" w:rsidR="00A93970" w:rsidRPr="002D7C8A" w:rsidRDefault="00A93970" w:rsidP="002D7C8A">
      <w:pPr>
        <w:rPr>
          <w:sz w:val="24"/>
        </w:rPr>
      </w:pPr>
      <w:r w:rsidRPr="002D7C8A">
        <w:rPr>
          <w:sz w:val="24"/>
        </w:rPr>
        <w:t xml:space="preserve">                                    &lt;a href="/" title="</w:t>
      </w:r>
      <w:r w:rsidRPr="002D7C8A">
        <w:rPr>
          <w:sz w:val="24"/>
        </w:rPr>
        <w:t>返回网站主页</w:t>
      </w:r>
      <w:r w:rsidRPr="002D7C8A">
        <w:rPr>
          <w:sz w:val="24"/>
        </w:rPr>
        <w:t>"&gt; &lt;/a&gt;&lt;/div&gt;</w:t>
      </w:r>
    </w:p>
    <w:p w14:paraId="4D379C44" w14:textId="77777777" w:rsidR="00A93970" w:rsidRPr="002D7C8A" w:rsidRDefault="00A93970" w:rsidP="002D7C8A">
      <w:pPr>
        <w:rPr>
          <w:sz w:val="24"/>
        </w:rPr>
      </w:pPr>
      <w:r w:rsidRPr="002D7C8A">
        <w:rPr>
          <w:sz w:val="24"/>
        </w:rPr>
        <w:t xml:space="preserve">                        </w:t>
      </w:r>
      <w:r w:rsidRPr="002D7C8A">
        <w:rPr>
          <w:sz w:val="24"/>
        </w:rPr>
        <w:t>学生德育评价系统</w:t>
      </w:r>
      <w:r w:rsidRPr="002D7C8A">
        <w:rPr>
          <w:sz w:val="24"/>
        </w:rPr>
        <w:t xml:space="preserve">&lt;/div&gt; </w:t>
      </w:r>
    </w:p>
    <w:p w14:paraId="6972BC02" w14:textId="77777777" w:rsidR="00A93970" w:rsidRPr="002D7C8A" w:rsidRDefault="00A93970" w:rsidP="002D7C8A">
      <w:pPr>
        <w:rPr>
          <w:sz w:val="24"/>
        </w:rPr>
      </w:pPr>
      <w:r w:rsidRPr="002D7C8A">
        <w:rPr>
          <w:sz w:val="24"/>
        </w:rPr>
        <w:t xml:space="preserve">        &lt;/div&gt;</w:t>
      </w:r>
    </w:p>
    <w:p w14:paraId="71A39AB9" w14:textId="77777777" w:rsidR="00A93970" w:rsidRPr="002D7C8A" w:rsidRDefault="00A93970" w:rsidP="002D7C8A">
      <w:pPr>
        <w:rPr>
          <w:sz w:val="24"/>
        </w:rPr>
      </w:pPr>
      <w:r w:rsidRPr="002D7C8A">
        <w:rPr>
          <w:sz w:val="24"/>
        </w:rPr>
        <w:t xml:space="preserve">        &lt;div id="left"&gt;</w:t>
      </w:r>
    </w:p>
    <w:p w14:paraId="2C73B108" w14:textId="77777777" w:rsidR="00A93970" w:rsidRPr="002D7C8A" w:rsidRDefault="00A93970" w:rsidP="002D7C8A">
      <w:pPr>
        <w:rPr>
          <w:sz w:val="24"/>
        </w:rPr>
      </w:pPr>
      <w:r w:rsidRPr="002D7C8A">
        <w:rPr>
          <w:sz w:val="24"/>
        </w:rPr>
        <w:t xml:space="preserve">           &lt;HRManager:UserControls_LeftTree ID="leftTree" runat="server" /&gt;</w:t>
      </w:r>
    </w:p>
    <w:p w14:paraId="6D5B4344" w14:textId="77777777" w:rsidR="00A93970" w:rsidRPr="002D7C8A" w:rsidRDefault="00A93970" w:rsidP="002D7C8A">
      <w:pPr>
        <w:rPr>
          <w:sz w:val="24"/>
        </w:rPr>
      </w:pPr>
      <w:r w:rsidRPr="002D7C8A">
        <w:rPr>
          <w:sz w:val="24"/>
        </w:rPr>
        <w:t xml:space="preserve">        &lt;/div&gt;</w:t>
      </w:r>
    </w:p>
    <w:p w14:paraId="61306CDB" w14:textId="77777777" w:rsidR="00A93970" w:rsidRPr="002D7C8A" w:rsidRDefault="00A93970" w:rsidP="002D7C8A">
      <w:pPr>
        <w:rPr>
          <w:sz w:val="24"/>
        </w:rPr>
      </w:pPr>
      <w:r w:rsidRPr="002D7C8A">
        <w:rPr>
          <w:sz w:val="24"/>
        </w:rPr>
        <w:t xml:space="preserve">        &lt;div id="right"&gt;</w:t>
      </w:r>
    </w:p>
    <w:p w14:paraId="19CCEFCB" w14:textId="77777777" w:rsidR="00A93970" w:rsidRPr="002D7C8A" w:rsidRDefault="00A93970" w:rsidP="002D7C8A">
      <w:pPr>
        <w:rPr>
          <w:sz w:val="24"/>
        </w:rPr>
      </w:pPr>
      <w:r w:rsidRPr="002D7C8A">
        <w:rPr>
          <w:sz w:val="24"/>
        </w:rPr>
        <w:t xml:space="preserve">            &lt;asp:ContentPlaceHolder ID="ContentPlaceHolder1" runat="server"&gt;</w:t>
      </w:r>
    </w:p>
    <w:p w14:paraId="6617F73D" w14:textId="77777777" w:rsidR="00A93970" w:rsidRPr="002D7C8A" w:rsidRDefault="00A93970" w:rsidP="002D7C8A">
      <w:pPr>
        <w:rPr>
          <w:sz w:val="24"/>
        </w:rPr>
      </w:pPr>
      <w:r w:rsidRPr="002D7C8A">
        <w:rPr>
          <w:sz w:val="24"/>
        </w:rPr>
        <w:t xml:space="preserve">            &lt;/asp:ContentPlaceHolder&gt;</w:t>
      </w:r>
    </w:p>
    <w:p w14:paraId="4074DDB7" w14:textId="77777777" w:rsidR="00A93970" w:rsidRPr="002D7C8A" w:rsidRDefault="00A93970" w:rsidP="002D7C8A">
      <w:pPr>
        <w:rPr>
          <w:sz w:val="24"/>
        </w:rPr>
      </w:pPr>
      <w:r w:rsidRPr="002D7C8A">
        <w:rPr>
          <w:sz w:val="24"/>
        </w:rPr>
        <w:t xml:space="preserve">        &lt;/div&gt;</w:t>
      </w:r>
    </w:p>
    <w:p w14:paraId="5E6A874D" w14:textId="77777777" w:rsidR="00A93970" w:rsidRPr="002D7C8A" w:rsidRDefault="00A93970" w:rsidP="002D7C8A">
      <w:pPr>
        <w:rPr>
          <w:sz w:val="24"/>
        </w:rPr>
      </w:pPr>
      <w:r w:rsidRPr="002D7C8A">
        <w:rPr>
          <w:sz w:val="24"/>
        </w:rPr>
        <w:t xml:space="preserve">        &lt;div id="bottom"&gt;</w:t>
      </w:r>
    </w:p>
    <w:p w14:paraId="37D57C4D" w14:textId="77777777" w:rsidR="00A93970" w:rsidRPr="002D7C8A" w:rsidRDefault="00A93970" w:rsidP="002D7C8A">
      <w:pPr>
        <w:rPr>
          <w:sz w:val="24"/>
        </w:rPr>
      </w:pPr>
      <w:r w:rsidRPr="002D7C8A">
        <w:rPr>
          <w:sz w:val="24"/>
        </w:rPr>
        <w:t xml:space="preserve">      &amp;copy; 2011 </w:t>
      </w:r>
      <w:r w:rsidRPr="002D7C8A">
        <w:rPr>
          <w:sz w:val="24"/>
        </w:rPr>
        <w:t>北方民族大学计算机系软件工程</w:t>
      </w:r>
      <w:r w:rsidRPr="002D7C8A">
        <w:rPr>
          <w:sz w:val="24"/>
        </w:rPr>
        <w:t>07</w:t>
      </w:r>
      <w:r w:rsidRPr="002D7C8A">
        <w:rPr>
          <w:sz w:val="24"/>
        </w:rPr>
        <w:t>级</w:t>
      </w:r>
      <w:r w:rsidRPr="002D7C8A">
        <w:rPr>
          <w:sz w:val="24"/>
        </w:rPr>
        <w:t>1</w:t>
      </w:r>
      <w:r w:rsidRPr="002D7C8A">
        <w:rPr>
          <w:sz w:val="24"/>
        </w:rPr>
        <w:t>班</w:t>
      </w:r>
      <w:r w:rsidRPr="002D7C8A">
        <w:rPr>
          <w:sz w:val="24"/>
        </w:rPr>
        <w:t xml:space="preserve"> </w:t>
      </w:r>
      <w:r w:rsidRPr="002D7C8A">
        <w:rPr>
          <w:sz w:val="24"/>
        </w:rPr>
        <w:t>版权所有</w:t>
      </w:r>
      <w:r w:rsidRPr="002D7C8A">
        <w:rPr>
          <w:sz w:val="24"/>
        </w:rPr>
        <w:t xml:space="preserve">   &lt;/div&gt;</w:t>
      </w:r>
    </w:p>
    <w:p w14:paraId="140E5BF5" w14:textId="77777777" w:rsidR="00A93970" w:rsidRPr="002D7C8A" w:rsidRDefault="00A93970" w:rsidP="002D7C8A">
      <w:pPr>
        <w:rPr>
          <w:sz w:val="24"/>
        </w:rPr>
      </w:pPr>
      <w:r w:rsidRPr="002D7C8A">
        <w:rPr>
          <w:sz w:val="24"/>
        </w:rPr>
        <w:t xml:space="preserve">    &lt;/div&gt;</w:t>
      </w:r>
    </w:p>
    <w:p w14:paraId="05EA9282" w14:textId="77777777" w:rsidR="00A93970" w:rsidRPr="002D7C8A" w:rsidRDefault="00A93970" w:rsidP="002D7C8A">
      <w:pPr>
        <w:rPr>
          <w:sz w:val="24"/>
        </w:rPr>
      </w:pPr>
      <w:r w:rsidRPr="002D7C8A">
        <w:rPr>
          <w:sz w:val="24"/>
        </w:rPr>
        <w:t xml:space="preserve">    &lt;/form&gt;</w:t>
      </w:r>
    </w:p>
    <w:p w14:paraId="13034A2A" w14:textId="77777777" w:rsidR="00A93970" w:rsidRPr="002D7C8A" w:rsidRDefault="00A93970" w:rsidP="002D7C8A">
      <w:pPr>
        <w:rPr>
          <w:sz w:val="24"/>
        </w:rPr>
      </w:pPr>
      <w:r w:rsidRPr="002D7C8A">
        <w:rPr>
          <w:sz w:val="24"/>
        </w:rPr>
        <w:t>&lt;/body&gt;</w:t>
      </w:r>
    </w:p>
    <w:p w14:paraId="0040E4EF" w14:textId="77777777" w:rsidR="00A93970" w:rsidRPr="002D7C8A" w:rsidRDefault="00A93970" w:rsidP="002D7C8A">
      <w:pPr>
        <w:rPr>
          <w:sz w:val="24"/>
        </w:rPr>
      </w:pPr>
      <w:r w:rsidRPr="002D7C8A">
        <w:rPr>
          <w:sz w:val="24"/>
        </w:rPr>
        <w:t>&lt;/html&gt;</w:t>
      </w:r>
    </w:p>
    <w:p w14:paraId="549B56BA" w14:textId="77777777" w:rsidR="00A93970" w:rsidRPr="002D7C8A" w:rsidRDefault="00A93970" w:rsidP="002D7C8A">
      <w:pPr>
        <w:rPr>
          <w:sz w:val="24"/>
        </w:rPr>
      </w:pPr>
      <w:r w:rsidRPr="002D7C8A">
        <w:rPr>
          <w:rFonts w:hint="eastAsia"/>
          <w:sz w:val="24"/>
        </w:rPr>
        <w:t>主要修改：注册一个用户控件并使用，使用</w:t>
      </w:r>
      <w:r w:rsidRPr="002D7C8A">
        <w:rPr>
          <w:rFonts w:hint="eastAsia"/>
          <w:sz w:val="24"/>
        </w:rPr>
        <w:t>div</w:t>
      </w:r>
      <w:r w:rsidRPr="002D7C8A">
        <w:rPr>
          <w:rFonts w:hint="eastAsia"/>
          <w:sz w:val="24"/>
        </w:rPr>
        <w:t>搭建框架，具体的样式链接样式表实现</w:t>
      </w:r>
    </w:p>
    <w:p w14:paraId="665AF65C" w14:textId="77777777" w:rsidR="00C472A1" w:rsidRPr="00C472A1" w:rsidRDefault="00C472A1" w:rsidP="00C472A1">
      <w:pPr>
        <w:pStyle w:val="2"/>
        <w:rPr>
          <w:b w:val="0"/>
          <w:sz w:val="28"/>
        </w:rPr>
      </w:pPr>
      <w:bookmarkStart w:id="96" w:name="_Toc292389074"/>
      <w:r w:rsidRPr="00C472A1">
        <w:rPr>
          <w:rFonts w:hint="eastAsia"/>
          <w:b w:val="0"/>
          <w:sz w:val="28"/>
        </w:rPr>
        <w:t>5.7</w:t>
      </w:r>
      <w:r w:rsidR="00A93970" w:rsidRPr="00C472A1">
        <w:rPr>
          <w:rFonts w:hint="eastAsia"/>
          <w:b w:val="0"/>
          <w:sz w:val="28"/>
        </w:rPr>
        <w:t>样式表</w:t>
      </w:r>
      <w:bookmarkEnd w:id="96"/>
    </w:p>
    <w:p w14:paraId="4AAA1903" w14:textId="77777777" w:rsidR="00A93970" w:rsidRPr="002D7C8A" w:rsidRDefault="00A93970" w:rsidP="002D7C8A">
      <w:pPr>
        <w:rPr>
          <w:sz w:val="24"/>
        </w:rPr>
      </w:pPr>
      <w:r w:rsidRPr="002D7C8A">
        <w:rPr>
          <w:rFonts w:hint="eastAsia"/>
          <w:sz w:val="24"/>
        </w:rPr>
        <w:t>：</w:t>
      </w:r>
      <w:r w:rsidRPr="002D7C8A">
        <w:rPr>
          <w:sz w:val="24"/>
        </w:rPr>
        <w:t>StyleSheet.css</w:t>
      </w:r>
    </w:p>
    <w:p w14:paraId="7A8E7003" w14:textId="77777777" w:rsidR="00A93970" w:rsidRPr="002D7C8A" w:rsidRDefault="00A93970" w:rsidP="002D7C8A">
      <w:pPr>
        <w:rPr>
          <w:sz w:val="24"/>
        </w:rPr>
      </w:pPr>
      <w:r w:rsidRPr="002D7C8A">
        <w:rPr>
          <w:sz w:val="24"/>
        </w:rPr>
        <w:t xml:space="preserve">body </w:t>
      </w:r>
    </w:p>
    <w:p w14:paraId="456C20D2" w14:textId="77777777" w:rsidR="00A93970" w:rsidRPr="002D7C8A" w:rsidRDefault="00A93970" w:rsidP="002D7C8A">
      <w:pPr>
        <w:rPr>
          <w:sz w:val="24"/>
        </w:rPr>
      </w:pPr>
      <w:r w:rsidRPr="002D7C8A">
        <w:rPr>
          <w:sz w:val="24"/>
        </w:rPr>
        <w:t>{</w:t>
      </w:r>
    </w:p>
    <w:p w14:paraId="6033EA55" w14:textId="77777777" w:rsidR="00A93970" w:rsidRPr="002D7C8A" w:rsidRDefault="00A93970" w:rsidP="002D7C8A">
      <w:pPr>
        <w:rPr>
          <w:sz w:val="24"/>
        </w:rPr>
      </w:pPr>
      <w:r w:rsidRPr="002D7C8A">
        <w:rPr>
          <w:sz w:val="24"/>
        </w:rPr>
        <w:tab/>
        <w:t>padding:0px;</w:t>
      </w:r>
    </w:p>
    <w:p w14:paraId="42B1BB1C" w14:textId="77777777" w:rsidR="00A93970" w:rsidRPr="002D7C8A" w:rsidRDefault="00A93970" w:rsidP="002D7C8A">
      <w:pPr>
        <w:rPr>
          <w:sz w:val="24"/>
        </w:rPr>
      </w:pPr>
      <w:r w:rsidRPr="002D7C8A">
        <w:rPr>
          <w:sz w:val="24"/>
        </w:rPr>
        <w:tab/>
        <w:t>margin-top:2px;</w:t>
      </w:r>
    </w:p>
    <w:p w14:paraId="37640128" w14:textId="77777777" w:rsidR="00A93970" w:rsidRPr="002D7C8A" w:rsidRDefault="00A93970" w:rsidP="002D7C8A">
      <w:pPr>
        <w:rPr>
          <w:sz w:val="24"/>
        </w:rPr>
      </w:pPr>
      <w:r w:rsidRPr="002D7C8A">
        <w:rPr>
          <w:sz w:val="24"/>
        </w:rPr>
        <w:tab/>
        <w:t>margin-right:0px;</w:t>
      </w:r>
    </w:p>
    <w:p w14:paraId="128D2929" w14:textId="77777777" w:rsidR="00A93970" w:rsidRPr="002D7C8A" w:rsidRDefault="00A93970" w:rsidP="002D7C8A">
      <w:pPr>
        <w:rPr>
          <w:sz w:val="24"/>
        </w:rPr>
      </w:pPr>
      <w:r w:rsidRPr="002D7C8A">
        <w:rPr>
          <w:sz w:val="24"/>
        </w:rPr>
        <w:tab/>
        <w:t>margin-bottom:0px;</w:t>
      </w:r>
    </w:p>
    <w:p w14:paraId="4C70C443" w14:textId="77777777" w:rsidR="00A93970" w:rsidRPr="002D7C8A" w:rsidRDefault="00A93970" w:rsidP="002D7C8A">
      <w:pPr>
        <w:rPr>
          <w:sz w:val="24"/>
        </w:rPr>
      </w:pPr>
      <w:r w:rsidRPr="002D7C8A">
        <w:rPr>
          <w:sz w:val="24"/>
        </w:rPr>
        <w:tab/>
        <w:t>margin-left:0px;</w:t>
      </w:r>
    </w:p>
    <w:p w14:paraId="1D262B4A" w14:textId="77777777" w:rsidR="00A93970" w:rsidRPr="002D7C8A" w:rsidRDefault="00A93970" w:rsidP="002D7C8A">
      <w:pPr>
        <w:rPr>
          <w:sz w:val="24"/>
        </w:rPr>
      </w:pPr>
      <w:r w:rsidRPr="002D7C8A">
        <w:rPr>
          <w:sz w:val="24"/>
        </w:rPr>
        <w:t>}</w:t>
      </w:r>
    </w:p>
    <w:p w14:paraId="5C576D67" w14:textId="77777777" w:rsidR="00A93970" w:rsidRPr="002D7C8A" w:rsidRDefault="00A93970" w:rsidP="002D7C8A">
      <w:pPr>
        <w:rPr>
          <w:sz w:val="24"/>
        </w:rPr>
      </w:pPr>
      <w:r w:rsidRPr="002D7C8A">
        <w:rPr>
          <w:sz w:val="24"/>
        </w:rPr>
        <w:t xml:space="preserve">#wrap </w:t>
      </w:r>
    </w:p>
    <w:p w14:paraId="210CF91D" w14:textId="77777777" w:rsidR="00A93970" w:rsidRPr="002D7C8A" w:rsidRDefault="00A93970" w:rsidP="002D7C8A">
      <w:pPr>
        <w:rPr>
          <w:sz w:val="24"/>
        </w:rPr>
      </w:pPr>
      <w:r w:rsidRPr="002D7C8A">
        <w:rPr>
          <w:sz w:val="24"/>
        </w:rPr>
        <w:t>{</w:t>
      </w:r>
    </w:p>
    <w:p w14:paraId="09BD8835" w14:textId="77777777" w:rsidR="00A93970" w:rsidRPr="002D7C8A" w:rsidRDefault="00A93970" w:rsidP="002D7C8A">
      <w:pPr>
        <w:rPr>
          <w:sz w:val="24"/>
        </w:rPr>
      </w:pPr>
      <w:r w:rsidRPr="002D7C8A">
        <w:rPr>
          <w:sz w:val="24"/>
        </w:rPr>
        <w:tab/>
        <w:t>height:600px;</w:t>
      </w:r>
    </w:p>
    <w:p w14:paraId="471F1559" w14:textId="77777777" w:rsidR="00A93970" w:rsidRPr="002D7C8A" w:rsidRDefault="00A93970" w:rsidP="002D7C8A">
      <w:pPr>
        <w:rPr>
          <w:sz w:val="24"/>
        </w:rPr>
      </w:pPr>
      <w:r w:rsidRPr="002D7C8A">
        <w:rPr>
          <w:sz w:val="24"/>
        </w:rPr>
        <w:tab/>
        <w:t>width:776px;</w:t>
      </w:r>
    </w:p>
    <w:p w14:paraId="0E82C4BC" w14:textId="77777777" w:rsidR="00A93970" w:rsidRPr="002D7C8A" w:rsidRDefault="00A93970" w:rsidP="002D7C8A">
      <w:pPr>
        <w:rPr>
          <w:sz w:val="24"/>
        </w:rPr>
      </w:pPr>
      <w:r w:rsidRPr="002D7C8A">
        <w:rPr>
          <w:sz w:val="24"/>
        </w:rPr>
        <w:tab/>
        <w:t>padding:0px;</w:t>
      </w:r>
    </w:p>
    <w:p w14:paraId="49C22C20" w14:textId="77777777" w:rsidR="00A93970" w:rsidRPr="002D7C8A" w:rsidRDefault="00A93970" w:rsidP="002D7C8A">
      <w:pPr>
        <w:rPr>
          <w:sz w:val="24"/>
        </w:rPr>
      </w:pPr>
      <w:r w:rsidRPr="002D7C8A">
        <w:rPr>
          <w:sz w:val="24"/>
        </w:rPr>
        <w:tab/>
        <w:t>margin-right:auto;</w:t>
      </w:r>
    </w:p>
    <w:p w14:paraId="39239A92" w14:textId="77777777" w:rsidR="00A93970" w:rsidRPr="002D7C8A" w:rsidRDefault="00A93970" w:rsidP="002D7C8A">
      <w:pPr>
        <w:rPr>
          <w:sz w:val="24"/>
        </w:rPr>
      </w:pPr>
      <w:r w:rsidRPr="002D7C8A">
        <w:rPr>
          <w:sz w:val="24"/>
        </w:rPr>
        <w:tab/>
        <w:t>margin-left:auto;</w:t>
      </w:r>
    </w:p>
    <w:p w14:paraId="25EDAFCD" w14:textId="77777777" w:rsidR="00A93970" w:rsidRPr="002D7C8A" w:rsidRDefault="00A93970" w:rsidP="002D7C8A">
      <w:pPr>
        <w:rPr>
          <w:sz w:val="24"/>
        </w:rPr>
      </w:pPr>
      <w:r w:rsidRPr="002D7C8A">
        <w:rPr>
          <w:sz w:val="24"/>
        </w:rPr>
        <w:tab/>
        <w:t>border:1px solid #000000;</w:t>
      </w:r>
    </w:p>
    <w:p w14:paraId="2A7E205E" w14:textId="77777777" w:rsidR="00A93970" w:rsidRPr="002D7C8A" w:rsidRDefault="00A93970" w:rsidP="002D7C8A">
      <w:pPr>
        <w:rPr>
          <w:sz w:val="24"/>
        </w:rPr>
      </w:pPr>
      <w:r w:rsidRPr="002D7C8A">
        <w:rPr>
          <w:sz w:val="24"/>
        </w:rPr>
        <w:tab/>
        <w:t>background-color:#CCCCCC;</w:t>
      </w:r>
    </w:p>
    <w:p w14:paraId="43AC8845" w14:textId="77777777" w:rsidR="00A93970" w:rsidRPr="002D7C8A" w:rsidRDefault="00A93970" w:rsidP="002D7C8A">
      <w:pPr>
        <w:rPr>
          <w:sz w:val="24"/>
        </w:rPr>
      </w:pPr>
      <w:r w:rsidRPr="002D7C8A">
        <w:rPr>
          <w:sz w:val="24"/>
        </w:rPr>
        <w:t>}</w:t>
      </w:r>
    </w:p>
    <w:p w14:paraId="4CF49BE7" w14:textId="77777777" w:rsidR="00A93970" w:rsidRPr="002D7C8A" w:rsidRDefault="00A93970" w:rsidP="002D7C8A">
      <w:pPr>
        <w:rPr>
          <w:sz w:val="24"/>
        </w:rPr>
      </w:pPr>
      <w:r w:rsidRPr="002D7C8A">
        <w:rPr>
          <w:sz w:val="24"/>
        </w:rPr>
        <w:t xml:space="preserve">#top </w:t>
      </w:r>
    </w:p>
    <w:p w14:paraId="5F0DC8C7" w14:textId="77777777" w:rsidR="00A93970" w:rsidRPr="002D7C8A" w:rsidRDefault="00A93970" w:rsidP="002D7C8A">
      <w:pPr>
        <w:rPr>
          <w:sz w:val="24"/>
        </w:rPr>
      </w:pPr>
      <w:r w:rsidRPr="002D7C8A">
        <w:rPr>
          <w:sz w:val="24"/>
        </w:rPr>
        <w:t>{</w:t>
      </w:r>
    </w:p>
    <w:p w14:paraId="2EDC6EA8" w14:textId="77777777" w:rsidR="00A93970" w:rsidRPr="002D7C8A" w:rsidRDefault="00A93970" w:rsidP="002D7C8A">
      <w:pPr>
        <w:rPr>
          <w:sz w:val="24"/>
        </w:rPr>
      </w:pPr>
      <w:r w:rsidRPr="002D7C8A">
        <w:rPr>
          <w:sz w:val="24"/>
        </w:rPr>
        <w:tab/>
        <w:t>width:100%;</w:t>
      </w:r>
    </w:p>
    <w:p w14:paraId="598E003E" w14:textId="77777777" w:rsidR="00A93970" w:rsidRPr="002D7C8A" w:rsidRDefault="00A93970" w:rsidP="002D7C8A">
      <w:pPr>
        <w:rPr>
          <w:sz w:val="24"/>
        </w:rPr>
      </w:pPr>
      <w:r w:rsidRPr="002D7C8A">
        <w:rPr>
          <w:sz w:val="24"/>
        </w:rPr>
        <w:tab/>
        <w:t>height:200px;</w:t>
      </w:r>
    </w:p>
    <w:p w14:paraId="37AC22DD" w14:textId="77777777" w:rsidR="00A93970" w:rsidRPr="002D7C8A" w:rsidRDefault="00A93970" w:rsidP="002D7C8A">
      <w:pPr>
        <w:rPr>
          <w:sz w:val="24"/>
        </w:rPr>
      </w:pPr>
      <w:r w:rsidRPr="002D7C8A">
        <w:rPr>
          <w:sz w:val="24"/>
        </w:rPr>
        <w:tab/>
        <w:t>background-color:#99CC00;</w:t>
      </w:r>
    </w:p>
    <w:p w14:paraId="61C2580B" w14:textId="77777777" w:rsidR="00A93970" w:rsidRPr="002D7C8A" w:rsidRDefault="00A93970" w:rsidP="002D7C8A">
      <w:pPr>
        <w:rPr>
          <w:sz w:val="24"/>
        </w:rPr>
      </w:pPr>
      <w:r w:rsidRPr="002D7C8A">
        <w:rPr>
          <w:sz w:val="24"/>
        </w:rPr>
        <w:tab/>
        <w:t>border-bottom-width:1px;</w:t>
      </w:r>
    </w:p>
    <w:p w14:paraId="77B87D14" w14:textId="77777777" w:rsidR="00A93970" w:rsidRPr="002D7C8A" w:rsidRDefault="00A93970" w:rsidP="002D7C8A">
      <w:pPr>
        <w:rPr>
          <w:sz w:val="24"/>
        </w:rPr>
      </w:pPr>
      <w:r w:rsidRPr="002D7C8A">
        <w:rPr>
          <w:sz w:val="24"/>
        </w:rPr>
        <w:tab/>
        <w:t>border-bottom-style:dashed;</w:t>
      </w:r>
    </w:p>
    <w:p w14:paraId="7BA3555C" w14:textId="77777777" w:rsidR="00A93970" w:rsidRPr="002D7C8A" w:rsidRDefault="00A93970" w:rsidP="002D7C8A">
      <w:pPr>
        <w:rPr>
          <w:sz w:val="24"/>
        </w:rPr>
      </w:pPr>
      <w:r w:rsidRPr="002D7C8A">
        <w:rPr>
          <w:sz w:val="24"/>
        </w:rPr>
        <w:tab/>
        <w:t>border-bottom-color:#000000;</w:t>
      </w:r>
    </w:p>
    <w:p w14:paraId="440E963E" w14:textId="77777777" w:rsidR="00A93970" w:rsidRPr="002D7C8A" w:rsidRDefault="00A93970" w:rsidP="002D7C8A">
      <w:pPr>
        <w:rPr>
          <w:sz w:val="24"/>
        </w:rPr>
      </w:pPr>
      <w:r w:rsidRPr="002D7C8A">
        <w:rPr>
          <w:sz w:val="24"/>
        </w:rPr>
        <w:t>}</w:t>
      </w:r>
    </w:p>
    <w:p w14:paraId="7EA6B10B" w14:textId="77777777" w:rsidR="00A93970" w:rsidRPr="002D7C8A" w:rsidRDefault="00A93970" w:rsidP="002D7C8A">
      <w:pPr>
        <w:rPr>
          <w:sz w:val="24"/>
        </w:rPr>
      </w:pPr>
      <w:r w:rsidRPr="002D7C8A">
        <w:rPr>
          <w:sz w:val="24"/>
        </w:rPr>
        <w:t>#bottom</w:t>
      </w:r>
    </w:p>
    <w:p w14:paraId="5BE3021C" w14:textId="77777777" w:rsidR="00A93970" w:rsidRPr="002D7C8A" w:rsidRDefault="00A93970" w:rsidP="002D7C8A">
      <w:pPr>
        <w:rPr>
          <w:sz w:val="24"/>
        </w:rPr>
      </w:pPr>
      <w:r w:rsidRPr="002D7C8A">
        <w:rPr>
          <w:sz w:val="24"/>
        </w:rPr>
        <w:t>{</w:t>
      </w:r>
    </w:p>
    <w:p w14:paraId="2ED4C39D" w14:textId="77777777" w:rsidR="00A93970" w:rsidRPr="002D7C8A" w:rsidRDefault="00A93970" w:rsidP="002D7C8A">
      <w:pPr>
        <w:rPr>
          <w:sz w:val="24"/>
        </w:rPr>
      </w:pPr>
      <w:r w:rsidRPr="002D7C8A">
        <w:rPr>
          <w:sz w:val="24"/>
        </w:rPr>
        <w:tab/>
        <w:t>width:100%;</w:t>
      </w:r>
    </w:p>
    <w:p w14:paraId="336136E7" w14:textId="77777777" w:rsidR="00A93970" w:rsidRPr="002D7C8A" w:rsidRDefault="00A93970" w:rsidP="002D7C8A">
      <w:pPr>
        <w:rPr>
          <w:sz w:val="24"/>
        </w:rPr>
      </w:pPr>
      <w:r w:rsidRPr="002D7C8A">
        <w:rPr>
          <w:sz w:val="24"/>
        </w:rPr>
        <w:tab/>
        <w:t>height:100px;</w:t>
      </w:r>
    </w:p>
    <w:p w14:paraId="3383FFBB" w14:textId="77777777" w:rsidR="00A93970" w:rsidRPr="002D7C8A" w:rsidRDefault="00A93970" w:rsidP="002D7C8A">
      <w:pPr>
        <w:rPr>
          <w:sz w:val="24"/>
        </w:rPr>
      </w:pPr>
      <w:r w:rsidRPr="002D7C8A">
        <w:rPr>
          <w:sz w:val="24"/>
        </w:rPr>
        <w:tab/>
        <w:t>text-align:right;</w:t>
      </w:r>
    </w:p>
    <w:p w14:paraId="69F66B2B" w14:textId="77777777" w:rsidR="00A93970" w:rsidRPr="002D7C8A" w:rsidRDefault="00A93970" w:rsidP="002D7C8A">
      <w:pPr>
        <w:rPr>
          <w:sz w:val="24"/>
        </w:rPr>
      </w:pPr>
      <w:r w:rsidRPr="002D7C8A">
        <w:rPr>
          <w:sz w:val="24"/>
        </w:rPr>
        <w:tab/>
        <w:t>font-size:small;</w:t>
      </w:r>
    </w:p>
    <w:p w14:paraId="2D7A4057" w14:textId="77777777" w:rsidR="00A93970" w:rsidRPr="002D7C8A" w:rsidRDefault="00A93970" w:rsidP="002D7C8A">
      <w:pPr>
        <w:rPr>
          <w:sz w:val="24"/>
        </w:rPr>
      </w:pPr>
      <w:r w:rsidRPr="002D7C8A">
        <w:rPr>
          <w:sz w:val="24"/>
        </w:rPr>
        <w:tab/>
        <w:t>background-color:#99CC00;</w:t>
      </w:r>
    </w:p>
    <w:p w14:paraId="46031CC7" w14:textId="77777777" w:rsidR="00A93970" w:rsidRPr="002D7C8A" w:rsidRDefault="00A93970" w:rsidP="002D7C8A">
      <w:pPr>
        <w:rPr>
          <w:sz w:val="24"/>
        </w:rPr>
      </w:pPr>
      <w:r w:rsidRPr="002D7C8A">
        <w:rPr>
          <w:sz w:val="24"/>
        </w:rPr>
        <w:tab/>
        <w:t>border-bottom-width:1px;</w:t>
      </w:r>
    </w:p>
    <w:p w14:paraId="0073C99A" w14:textId="77777777" w:rsidR="00A93970" w:rsidRPr="002D7C8A" w:rsidRDefault="00A93970" w:rsidP="002D7C8A">
      <w:pPr>
        <w:rPr>
          <w:sz w:val="24"/>
        </w:rPr>
      </w:pPr>
      <w:r w:rsidRPr="002D7C8A">
        <w:rPr>
          <w:sz w:val="24"/>
        </w:rPr>
        <w:tab/>
        <w:t>border-bottom-style:dashed;</w:t>
      </w:r>
    </w:p>
    <w:p w14:paraId="7509BB1C" w14:textId="77777777" w:rsidR="00A93970" w:rsidRPr="002D7C8A" w:rsidRDefault="00A93970" w:rsidP="002D7C8A">
      <w:pPr>
        <w:rPr>
          <w:sz w:val="24"/>
        </w:rPr>
      </w:pPr>
      <w:r w:rsidRPr="002D7C8A">
        <w:rPr>
          <w:sz w:val="24"/>
        </w:rPr>
        <w:tab/>
        <w:t>border-bottom-color:#000000;</w:t>
      </w:r>
    </w:p>
    <w:p w14:paraId="115C1AC9" w14:textId="77777777" w:rsidR="00A93970" w:rsidRPr="002D7C8A" w:rsidRDefault="00A93970" w:rsidP="002D7C8A">
      <w:pPr>
        <w:rPr>
          <w:sz w:val="24"/>
        </w:rPr>
      </w:pPr>
      <w:r w:rsidRPr="002D7C8A">
        <w:rPr>
          <w:sz w:val="24"/>
        </w:rPr>
        <w:t>}</w:t>
      </w:r>
    </w:p>
    <w:p w14:paraId="157C488B" w14:textId="77777777" w:rsidR="00A93970" w:rsidRPr="002D7C8A" w:rsidRDefault="00A93970" w:rsidP="002D7C8A">
      <w:pPr>
        <w:rPr>
          <w:sz w:val="24"/>
        </w:rPr>
      </w:pPr>
      <w:r w:rsidRPr="002D7C8A">
        <w:rPr>
          <w:sz w:val="24"/>
        </w:rPr>
        <w:t>#left</w:t>
      </w:r>
    </w:p>
    <w:p w14:paraId="5BF7C6D3" w14:textId="77777777" w:rsidR="00A93970" w:rsidRPr="002D7C8A" w:rsidRDefault="00A93970" w:rsidP="002D7C8A">
      <w:pPr>
        <w:rPr>
          <w:sz w:val="24"/>
        </w:rPr>
      </w:pPr>
      <w:r w:rsidRPr="002D7C8A">
        <w:rPr>
          <w:sz w:val="24"/>
        </w:rPr>
        <w:t>{</w:t>
      </w:r>
    </w:p>
    <w:p w14:paraId="4B936DAF" w14:textId="77777777" w:rsidR="00A93970" w:rsidRPr="002D7C8A" w:rsidRDefault="00A93970" w:rsidP="002D7C8A">
      <w:pPr>
        <w:rPr>
          <w:sz w:val="24"/>
        </w:rPr>
      </w:pPr>
      <w:r w:rsidRPr="002D7C8A">
        <w:rPr>
          <w:sz w:val="24"/>
        </w:rPr>
        <w:tab/>
        <w:t>float:left;</w:t>
      </w:r>
    </w:p>
    <w:p w14:paraId="71E3B507" w14:textId="77777777" w:rsidR="00A93970" w:rsidRPr="002D7C8A" w:rsidRDefault="00A93970" w:rsidP="002D7C8A">
      <w:pPr>
        <w:rPr>
          <w:sz w:val="24"/>
        </w:rPr>
      </w:pPr>
      <w:r w:rsidRPr="002D7C8A">
        <w:rPr>
          <w:sz w:val="24"/>
        </w:rPr>
        <w:tab/>
        <w:t>width:30%;</w:t>
      </w:r>
    </w:p>
    <w:p w14:paraId="47A4C14F" w14:textId="77777777" w:rsidR="00A93970" w:rsidRPr="002D7C8A" w:rsidRDefault="00A93970" w:rsidP="002D7C8A">
      <w:pPr>
        <w:rPr>
          <w:sz w:val="24"/>
        </w:rPr>
      </w:pPr>
      <w:r w:rsidRPr="002D7C8A">
        <w:rPr>
          <w:sz w:val="24"/>
        </w:rPr>
        <w:tab/>
        <w:t>height:400px;</w:t>
      </w:r>
    </w:p>
    <w:p w14:paraId="1698BF9B" w14:textId="77777777" w:rsidR="00A93970" w:rsidRPr="002D7C8A" w:rsidRDefault="00A93970" w:rsidP="002D7C8A">
      <w:pPr>
        <w:rPr>
          <w:sz w:val="24"/>
        </w:rPr>
      </w:pPr>
      <w:r w:rsidRPr="002D7C8A">
        <w:rPr>
          <w:sz w:val="24"/>
        </w:rPr>
        <w:tab/>
        <w:t>background-color:#996600;</w:t>
      </w:r>
    </w:p>
    <w:p w14:paraId="7CFB50DB" w14:textId="77777777" w:rsidR="00A93970" w:rsidRPr="002D7C8A" w:rsidRDefault="00A93970" w:rsidP="002D7C8A">
      <w:pPr>
        <w:rPr>
          <w:sz w:val="24"/>
        </w:rPr>
      </w:pPr>
      <w:r w:rsidRPr="002D7C8A">
        <w:rPr>
          <w:sz w:val="24"/>
        </w:rPr>
        <w:tab/>
        <w:t>margin:0px;</w:t>
      </w:r>
    </w:p>
    <w:p w14:paraId="5059E090" w14:textId="77777777" w:rsidR="00A93970" w:rsidRPr="002D7C8A" w:rsidRDefault="00A93970" w:rsidP="002D7C8A">
      <w:pPr>
        <w:rPr>
          <w:sz w:val="24"/>
        </w:rPr>
      </w:pPr>
      <w:r w:rsidRPr="002D7C8A">
        <w:rPr>
          <w:sz w:val="24"/>
        </w:rPr>
        <w:tab/>
        <w:t>padding:0px;</w:t>
      </w:r>
    </w:p>
    <w:p w14:paraId="2308C9A8" w14:textId="77777777" w:rsidR="00A93970" w:rsidRPr="002D7C8A" w:rsidRDefault="00A93970" w:rsidP="002D7C8A">
      <w:pPr>
        <w:rPr>
          <w:sz w:val="24"/>
        </w:rPr>
      </w:pPr>
      <w:r w:rsidRPr="002D7C8A">
        <w:rPr>
          <w:sz w:val="24"/>
        </w:rPr>
        <w:t>}</w:t>
      </w:r>
    </w:p>
    <w:p w14:paraId="232D079A" w14:textId="77777777" w:rsidR="00A93970" w:rsidRPr="002D7C8A" w:rsidRDefault="00A93970" w:rsidP="002D7C8A">
      <w:pPr>
        <w:rPr>
          <w:sz w:val="24"/>
        </w:rPr>
      </w:pPr>
      <w:r w:rsidRPr="002D7C8A">
        <w:rPr>
          <w:sz w:val="24"/>
        </w:rPr>
        <w:t>#right</w:t>
      </w:r>
    </w:p>
    <w:p w14:paraId="1189630F" w14:textId="77777777" w:rsidR="00A93970" w:rsidRPr="002D7C8A" w:rsidRDefault="00A93970" w:rsidP="002D7C8A">
      <w:pPr>
        <w:rPr>
          <w:sz w:val="24"/>
        </w:rPr>
      </w:pPr>
      <w:r w:rsidRPr="002D7C8A">
        <w:rPr>
          <w:sz w:val="24"/>
        </w:rPr>
        <w:t>{</w:t>
      </w:r>
    </w:p>
    <w:p w14:paraId="5EA9EE32" w14:textId="77777777" w:rsidR="00A93970" w:rsidRPr="002D7C8A" w:rsidRDefault="00A93970" w:rsidP="002D7C8A">
      <w:pPr>
        <w:rPr>
          <w:sz w:val="24"/>
        </w:rPr>
      </w:pPr>
      <w:r w:rsidRPr="002D7C8A">
        <w:rPr>
          <w:sz w:val="24"/>
        </w:rPr>
        <w:tab/>
        <w:t>width:66%;</w:t>
      </w:r>
    </w:p>
    <w:p w14:paraId="3823D366" w14:textId="77777777" w:rsidR="00A93970" w:rsidRPr="002D7C8A" w:rsidRDefault="00A93970" w:rsidP="002D7C8A">
      <w:pPr>
        <w:rPr>
          <w:sz w:val="24"/>
        </w:rPr>
      </w:pPr>
      <w:r w:rsidRPr="002D7C8A">
        <w:rPr>
          <w:sz w:val="24"/>
        </w:rPr>
        <w:tab/>
        <w:t>height:400px;</w:t>
      </w:r>
    </w:p>
    <w:p w14:paraId="5171C4B9" w14:textId="77777777" w:rsidR="00A93970" w:rsidRPr="002D7C8A" w:rsidRDefault="00A93970" w:rsidP="002D7C8A">
      <w:pPr>
        <w:rPr>
          <w:sz w:val="24"/>
        </w:rPr>
      </w:pPr>
      <w:r w:rsidRPr="002D7C8A">
        <w:rPr>
          <w:sz w:val="24"/>
        </w:rPr>
        <w:tab/>
        <w:t>background-color:#FFFFFF;</w:t>
      </w:r>
    </w:p>
    <w:p w14:paraId="1494D0CA" w14:textId="77777777" w:rsidR="00A93970" w:rsidRPr="002D7C8A" w:rsidRDefault="00A93970" w:rsidP="002D7C8A">
      <w:pPr>
        <w:rPr>
          <w:sz w:val="24"/>
        </w:rPr>
      </w:pPr>
      <w:r w:rsidRPr="002D7C8A">
        <w:rPr>
          <w:sz w:val="24"/>
        </w:rPr>
        <w:tab/>
        <w:t>overflow:auto;</w:t>
      </w:r>
    </w:p>
    <w:p w14:paraId="2C1A9838" w14:textId="77777777" w:rsidR="00A93970" w:rsidRPr="002D7C8A" w:rsidRDefault="00A93970" w:rsidP="002D7C8A">
      <w:pPr>
        <w:rPr>
          <w:sz w:val="24"/>
        </w:rPr>
      </w:pPr>
      <w:r w:rsidRPr="002D7C8A">
        <w:rPr>
          <w:sz w:val="24"/>
        </w:rPr>
        <w:tab/>
        <w:t>margin:0px;</w:t>
      </w:r>
    </w:p>
    <w:p w14:paraId="134E7716" w14:textId="77777777" w:rsidR="00A93970" w:rsidRPr="002D7C8A" w:rsidRDefault="00A93970" w:rsidP="002D7C8A">
      <w:pPr>
        <w:rPr>
          <w:sz w:val="24"/>
        </w:rPr>
      </w:pPr>
      <w:r w:rsidRPr="002D7C8A">
        <w:rPr>
          <w:sz w:val="24"/>
        </w:rPr>
        <w:tab/>
        <w:t>padding:0px;</w:t>
      </w:r>
    </w:p>
    <w:p w14:paraId="443B3932" w14:textId="77777777" w:rsidR="00A93970" w:rsidRPr="002D7C8A" w:rsidRDefault="00A93970" w:rsidP="002D7C8A">
      <w:pPr>
        <w:rPr>
          <w:sz w:val="24"/>
        </w:rPr>
      </w:pPr>
      <w:r w:rsidRPr="002D7C8A">
        <w:rPr>
          <w:sz w:val="24"/>
        </w:rPr>
        <w:t>}</w:t>
      </w:r>
    </w:p>
    <w:p w14:paraId="2F0E0177" w14:textId="77777777" w:rsidR="00A93970" w:rsidRPr="002D7C8A" w:rsidRDefault="00A93970" w:rsidP="002D7C8A">
      <w:pPr>
        <w:rPr>
          <w:sz w:val="24"/>
        </w:rPr>
      </w:pPr>
      <w:r w:rsidRPr="002D7C8A">
        <w:rPr>
          <w:sz w:val="24"/>
        </w:rPr>
        <w:t>#header</w:t>
      </w:r>
    </w:p>
    <w:p w14:paraId="475B04F4" w14:textId="77777777" w:rsidR="00A93970" w:rsidRPr="002D7C8A" w:rsidRDefault="00A93970" w:rsidP="002D7C8A">
      <w:pPr>
        <w:rPr>
          <w:sz w:val="24"/>
        </w:rPr>
      </w:pPr>
      <w:r w:rsidRPr="002D7C8A">
        <w:rPr>
          <w:sz w:val="24"/>
        </w:rPr>
        <w:t>{</w:t>
      </w:r>
    </w:p>
    <w:p w14:paraId="09D9CC80" w14:textId="77777777" w:rsidR="00A93970" w:rsidRPr="002D7C8A" w:rsidRDefault="00A93970" w:rsidP="002D7C8A">
      <w:pPr>
        <w:rPr>
          <w:sz w:val="24"/>
        </w:rPr>
      </w:pPr>
      <w:r w:rsidRPr="002D7C8A">
        <w:rPr>
          <w:sz w:val="24"/>
        </w:rPr>
        <w:tab/>
        <w:t xml:space="preserve"> height:50px;</w:t>
      </w:r>
    </w:p>
    <w:p w14:paraId="03870566" w14:textId="77777777" w:rsidR="00A93970" w:rsidRPr="002D7C8A" w:rsidRDefault="00A93970" w:rsidP="002D7C8A">
      <w:pPr>
        <w:rPr>
          <w:sz w:val="24"/>
        </w:rPr>
      </w:pPr>
      <w:r w:rsidRPr="002D7C8A">
        <w:rPr>
          <w:sz w:val="24"/>
        </w:rPr>
        <w:tab/>
        <w:t xml:space="preserve"> width:776px;</w:t>
      </w:r>
    </w:p>
    <w:p w14:paraId="6DE6C4B0" w14:textId="77777777" w:rsidR="00A93970" w:rsidRPr="002D7C8A" w:rsidRDefault="00A93970" w:rsidP="002D7C8A">
      <w:pPr>
        <w:rPr>
          <w:sz w:val="24"/>
        </w:rPr>
      </w:pPr>
      <w:r w:rsidRPr="002D7C8A">
        <w:rPr>
          <w:sz w:val="24"/>
        </w:rPr>
        <w:tab/>
        <w:t xml:space="preserve"> margin-top:0px;</w:t>
      </w:r>
    </w:p>
    <w:p w14:paraId="49147B57" w14:textId="77777777" w:rsidR="00A93970" w:rsidRPr="002D7C8A" w:rsidRDefault="00A93970" w:rsidP="002D7C8A">
      <w:pPr>
        <w:rPr>
          <w:sz w:val="24"/>
        </w:rPr>
      </w:pPr>
      <w:r w:rsidRPr="002D7C8A">
        <w:rPr>
          <w:sz w:val="24"/>
        </w:rPr>
        <w:tab/>
        <w:t xml:space="preserve"> margin-right:auto;</w:t>
      </w:r>
    </w:p>
    <w:p w14:paraId="31CC858F" w14:textId="77777777" w:rsidR="00A93970" w:rsidRPr="002D7C8A" w:rsidRDefault="00A93970" w:rsidP="002D7C8A">
      <w:pPr>
        <w:rPr>
          <w:sz w:val="24"/>
        </w:rPr>
      </w:pPr>
      <w:r w:rsidRPr="002D7C8A">
        <w:rPr>
          <w:sz w:val="24"/>
        </w:rPr>
        <w:tab/>
        <w:t xml:space="preserve"> margin-bottom:0px;</w:t>
      </w:r>
    </w:p>
    <w:p w14:paraId="0E2C8755" w14:textId="77777777" w:rsidR="00A93970" w:rsidRPr="002D7C8A" w:rsidRDefault="00A93970" w:rsidP="002D7C8A">
      <w:pPr>
        <w:rPr>
          <w:sz w:val="24"/>
        </w:rPr>
      </w:pPr>
      <w:r w:rsidRPr="002D7C8A">
        <w:rPr>
          <w:sz w:val="24"/>
        </w:rPr>
        <w:tab/>
        <w:t xml:space="preserve"> margin-left:auto;</w:t>
      </w:r>
    </w:p>
    <w:p w14:paraId="5D508D30" w14:textId="77777777" w:rsidR="00A93970" w:rsidRPr="002D7C8A" w:rsidRDefault="00A93970" w:rsidP="002D7C8A">
      <w:pPr>
        <w:rPr>
          <w:sz w:val="24"/>
        </w:rPr>
      </w:pPr>
      <w:r w:rsidRPr="002D7C8A">
        <w:rPr>
          <w:sz w:val="24"/>
        </w:rPr>
        <w:tab/>
        <w:t xml:space="preserve"> padding:0px;</w:t>
      </w:r>
    </w:p>
    <w:p w14:paraId="764544F3" w14:textId="77777777" w:rsidR="00A93970" w:rsidRPr="002D7C8A" w:rsidRDefault="00A93970" w:rsidP="002D7C8A">
      <w:pPr>
        <w:rPr>
          <w:sz w:val="24"/>
        </w:rPr>
      </w:pPr>
      <w:r w:rsidRPr="002D7C8A">
        <w:rPr>
          <w:sz w:val="24"/>
        </w:rPr>
        <w:tab/>
        <w:t xml:space="preserve"> background-color:#CCCCCC;</w:t>
      </w:r>
    </w:p>
    <w:p w14:paraId="5A73084D" w14:textId="77777777" w:rsidR="00A93970" w:rsidRPr="002D7C8A" w:rsidRDefault="00A93970" w:rsidP="002D7C8A">
      <w:pPr>
        <w:rPr>
          <w:sz w:val="24"/>
        </w:rPr>
      </w:pPr>
      <w:r w:rsidRPr="002D7C8A">
        <w:rPr>
          <w:sz w:val="24"/>
        </w:rPr>
        <w:tab/>
        <w:t xml:space="preserve"> text-align:center;</w:t>
      </w:r>
    </w:p>
    <w:p w14:paraId="0A124CB7" w14:textId="77777777" w:rsidR="00A93970" w:rsidRPr="002D7C8A" w:rsidRDefault="00A93970" w:rsidP="002D7C8A">
      <w:pPr>
        <w:rPr>
          <w:sz w:val="24"/>
        </w:rPr>
      </w:pPr>
      <w:r w:rsidRPr="002D7C8A">
        <w:rPr>
          <w:sz w:val="24"/>
        </w:rPr>
        <w:tab/>
        <w:t xml:space="preserve"> font-size:xx-large;</w:t>
      </w:r>
    </w:p>
    <w:p w14:paraId="7B15BAAE" w14:textId="77777777" w:rsidR="00A93970" w:rsidRPr="002D7C8A" w:rsidRDefault="00A93970" w:rsidP="002D7C8A">
      <w:pPr>
        <w:rPr>
          <w:sz w:val="24"/>
        </w:rPr>
      </w:pPr>
      <w:r w:rsidRPr="002D7C8A">
        <w:rPr>
          <w:sz w:val="24"/>
        </w:rPr>
        <w:t>}</w:t>
      </w:r>
    </w:p>
    <w:p w14:paraId="0BA799E1" w14:textId="77777777" w:rsidR="00A93970" w:rsidRPr="002D7C8A" w:rsidRDefault="00A93970" w:rsidP="002D7C8A">
      <w:pPr>
        <w:rPr>
          <w:sz w:val="24"/>
        </w:rPr>
      </w:pPr>
      <w:r w:rsidRPr="002D7C8A">
        <w:rPr>
          <w:sz w:val="24"/>
        </w:rPr>
        <w:t>#logo</w:t>
      </w:r>
    </w:p>
    <w:p w14:paraId="37C6F92C" w14:textId="77777777" w:rsidR="00A93970" w:rsidRPr="002D7C8A" w:rsidRDefault="00A93970" w:rsidP="002D7C8A">
      <w:pPr>
        <w:rPr>
          <w:sz w:val="24"/>
        </w:rPr>
      </w:pPr>
      <w:r w:rsidRPr="002D7C8A">
        <w:rPr>
          <w:sz w:val="24"/>
        </w:rPr>
        <w:t>{</w:t>
      </w:r>
    </w:p>
    <w:p w14:paraId="6751DBCF" w14:textId="77777777" w:rsidR="00A93970" w:rsidRPr="002D7C8A" w:rsidRDefault="00A93970" w:rsidP="002D7C8A">
      <w:pPr>
        <w:rPr>
          <w:sz w:val="24"/>
        </w:rPr>
      </w:pPr>
      <w:r w:rsidRPr="002D7C8A">
        <w:rPr>
          <w:sz w:val="24"/>
        </w:rPr>
        <w:tab/>
        <w:t>float:left;</w:t>
      </w:r>
    </w:p>
    <w:p w14:paraId="4A6A7156" w14:textId="77777777" w:rsidR="00A93970" w:rsidRPr="002D7C8A" w:rsidRDefault="00A93970" w:rsidP="002D7C8A">
      <w:pPr>
        <w:rPr>
          <w:sz w:val="24"/>
        </w:rPr>
      </w:pPr>
      <w:r w:rsidRPr="002D7C8A">
        <w:rPr>
          <w:sz w:val="24"/>
        </w:rPr>
        <w:tab/>
        <w:t>width:117px;</w:t>
      </w:r>
    </w:p>
    <w:p w14:paraId="708AC19D" w14:textId="77777777" w:rsidR="00A93970" w:rsidRPr="002D7C8A" w:rsidRDefault="00A93970" w:rsidP="002D7C8A">
      <w:pPr>
        <w:rPr>
          <w:sz w:val="24"/>
        </w:rPr>
      </w:pPr>
      <w:r w:rsidRPr="002D7C8A">
        <w:rPr>
          <w:sz w:val="24"/>
        </w:rPr>
        <w:tab/>
        <w:t>height:100%;</w:t>
      </w:r>
    </w:p>
    <w:p w14:paraId="163287EB" w14:textId="77777777" w:rsidR="00A93970" w:rsidRPr="002D7C8A" w:rsidRDefault="00A93970" w:rsidP="002D7C8A">
      <w:pPr>
        <w:rPr>
          <w:sz w:val="24"/>
        </w:rPr>
      </w:pPr>
      <w:r w:rsidRPr="002D7C8A">
        <w:rPr>
          <w:sz w:val="24"/>
        </w:rPr>
        <w:tab/>
        <w:t>background-image:url("IMG/keai.jpg");</w:t>
      </w:r>
    </w:p>
    <w:p w14:paraId="2B94FACB" w14:textId="77777777" w:rsidR="00A93970" w:rsidRPr="002D7C8A" w:rsidRDefault="00A93970" w:rsidP="002D7C8A">
      <w:pPr>
        <w:rPr>
          <w:sz w:val="24"/>
        </w:rPr>
      </w:pPr>
      <w:r w:rsidRPr="002D7C8A">
        <w:rPr>
          <w:sz w:val="24"/>
        </w:rPr>
        <w:tab/>
        <w:t>background-repeat:no-repeat;</w:t>
      </w:r>
    </w:p>
    <w:p w14:paraId="0D660EF9" w14:textId="77777777" w:rsidR="00A93970" w:rsidRPr="002D7C8A" w:rsidRDefault="00A93970" w:rsidP="002D7C8A">
      <w:pPr>
        <w:rPr>
          <w:sz w:val="24"/>
        </w:rPr>
      </w:pPr>
      <w:r w:rsidRPr="002D7C8A">
        <w:rPr>
          <w:sz w:val="24"/>
        </w:rPr>
        <w:tab/>
        <w:t>background-position:left center;</w:t>
      </w:r>
    </w:p>
    <w:p w14:paraId="1F59160A" w14:textId="77777777" w:rsidR="00A93970" w:rsidRPr="002D7C8A" w:rsidRDefault="00A93970" w:rsidP="002D7C8A">
      <w:pPr>
        <w:rPr>
          <w:sz w:val="24"/>
        </w:rPr>
      </w:pPr>
      <w:r w:rsidRPr="002D7C8A">
        <w:rPr>
          <w:sz w:val="24"/>
        </w:rPr>
        <w:t>}</w:t>
      </w:r>
    </w:p>
    <w:p w14:paraId="37AF3E39" w14:textId="77777777" w:rsidR="00A93970" w:rsidRPr="002D7C8A" w:rsidRDefault="00A93970" w:rsidP="002D7C8A">
      <w:pPr>
        <w:rPr>
          <w:sz w:val="24"/>
        </w:rPr>
      </w:pPr>
      <w:r w:rsidRPr="002D7C8A">
        <w:rPr>
          <w:sz w:val="24"/>
        </w:rPr>
        <w:t>#logo a</w:t>
      </w:r>
    </w:p>
    <w:p w14:paraId="58F2DA36" w14:textId="77777777" w:rsidR="00A93970" w:rsidRPr="002D7C8A" w:rsidRDefault="00A93970" w:rsidP="002D7C8A">
      <w:pPr>
        <w:rPr>
          <w:sz w:val="24"/>
        </w:rPr>
      </w:pPr>
      <w:r w:rsidRPr="002D7C8A">
        <w:rPr>
          <w:sz w:val="24"/>
        </w:rPr>
        <w:t>{</w:t>
      </w:r>
    </w:p>
    <w:p w14:paraId="77AA2AB9" w14:textId="77777777" w:rsidR="00A93970" w:rsidRPr="002D7C8A" w:rsidRDefault="00A93970" w:rsidP="002D7C8A">
      <w:pPr>
        <w:rPr>
          <w:sz w:val="24"/>
        </w:rPr>
      </w:pPr>
      <w:r w:rsidRPr="002D7C8A">
        <w:rPr>
          <w:sz w:val="24"/>
        </w:rPr>
        <w:tab/>
        <w:t>width:117px;</w:t>
      </w:r>
    </w:p>
    <w:p w14:paraId="5635E4A1" w14:textId="77777777" w:rsidR="00A93970" w:rsidRPr="002D7C8A" w:rsidRDefault="00A93970" w:rsidP="002D7C8A">
      <w:pPr>
        <w:rPr>
          <w:sz w:val="24"/>
        </w:rPr>
      </w:pPr>
      <w:r w:rsidRPr="002D7C8A">
        <w:rPr>
          <w:sz w:val="24"/>
        </w:rPr>
        <w:tab/>
        <w:t>height:100%;</w:t>
      </w:r>
    </w:p>
    <w:p w14:paraId="6C90E434" w14:textId="77777777" w:rsidR="00A93970" w:rsidRPr="002D7C8A" w:rsidRDefault="00A93970" w:rsidP="002D7C8A">
      <w:pPr>
        <w:rPr>
          <w:sz w:val="24"/>
        </w:rPr>
      </w:pPr>
      <w:r w:rsidRPr="002D7C8A">
        <w:rPr>
          <w:sz w:val="24"/>
        </w:rPr>
        <w:tab/>
        <w:t>display:block;</w:t>
      </w:r>
    </w:p>
    <w:p w14:paraId="0D8F986D" w14:textId="77777777" w:rsidR="00A93970" w:rsidRPr="002D7C8A" w:rsidRDefault="00A93970" w:rsidP="002D7C8A">
      <w:pPr>
        <w:rPr>
          <w:sz w:val="24"/>
        </w:rPr>
      </w:pPr>
      <w:r w:rsidRPr="002D7C8A">
        <w:rPr>
          <w:sz w:val="24"/>
        </w:rPr>
        <w:t>}</w:t>
      </w:r>
    </w:p>
    <w:p w14:paraId="58D7590D" w14:textId="77777777" w:rsidR="00A93970" w:rsidRPr="002D7C8A" w:rsidRDefault="00A93970" w:rsidP="002D7C8A">
      <w:pPr>
        <w:rPr>
          <w:sz w:val="24"/>
        </w:rPr>
      </w:pPr>
      <w:r w:rsidRPr="002D7C8A">
        <w:rPr>
          <w:rFonts w:hint="eastAsia"/>
          <w:sz w:val="24"/>
        </w:rPr>
        <w:t>解释：</w:t>
      </w:r>
      <w:r w:rsidRPr="002D7C8A">
        <w:rPr>
          <w:rFonts w:hint="eastAsia"/>
          <w:sz w:val="24"/>
        </w:rPr>
        <w:t>body</w:t>
      </w:r>
      <w:r w:rsidRPr="002D7C8A">
        <w:rPr>
          <w:rFonts w:hint="eastAsia"/>
          <w:sz w:val="24"/>
        </w:rPr>
        <w:t>页面背景。</w:t>
      </w:r>
      <w:r w:rsidRPr="002D7C8A">
        <w:rPr>
          <w:sz w:val="24"/>
        </w:rPr>
        <w:t>T</w:t>
      </w:r>
      <w:r w:rsidRPr="002D7C8A">
        <w:rPr>
          <w:rFonts w:hint="eastAsia"/>
          <w:sz w:val="24"/>
        </w:rPr>
        <w:t>op.bottom,left,right</w:t>
      </w:r>
      <w:r w:rsidRPr="002D7C8A">
        <w:rPr>
          <w:rFonts w:hint="eastAsia"/>
          <w:sz w:val="24"/>
        </w:rPr>
        <w:t>框架，</w:t>
      </w:r>
      <w:r w:rsidRPr="002D7C8A">
        <w:rPr>
          <w:rFonts w:hint="eastAsia"/>
          <w:sz w:val="24"/>
        </w:rPr>
        <w:t>header</w:t>
      </w:r>
      <w:r w:rsidRPr="002D7C8A">
        <w:rPr>
          <w:rFonts w:hint="eastAsia"/>
          <w:sz w:val="24"/>
        </w:rPr>
        <w:t>标题，</w:t>
      </w:r>
      <w:r w:rsidRPr="002D7C8A">
        <w:rPr>
          <w:rFonts w:hint="eastAsia"/>
          <w:sz w:val="24"/>
        </w:rPr>
        <w:t>logo</w:t>
      </w:r>
      <w:r w:rsidRPr="002D7C8A">
        <w:rPr>
          <w:rFonts w:hint="eastAsia"/>
          <w:sz w:val="24"/>
        </w:rPr>
        <w:t>，未添加美化</w:t>
      </w:r>
    </w:p>
    <w:p w14:paraId="58801E30" w14:textId="77777777" w:rsidR="00A93970" w:rsidRPr="002D7C8A" w:rsidRDefault="00A93970" w:rsidP="002D7C8A">
      <w:pPr>
        <w:rPr>
          <w:sz w:val="24"/>
        </w:rPr>
      </w:pPr>
      <w:r w:rsidRPr="002D7C8A">
        <w:rPr>
          <w:rFonts w:hint="eastAsia"/>
          <w:sz w:val="24"/>
        </w:rPr>
        <w:t>实现效果</w:t>
      </w:r>
    </w:p>
    <w:p w14:paraId="461308CE" w14:textId="77777777" w:rsidR="00A93970" w:rsidRPr="002D7C8A" w:rsidRDefault="00A93970" w:rsidP="002D7C8A">
      <w:pPr>
        <w:rPr>
          <w:sz w:val="24"/>
        </w:rPr>
      </w:pPr>
      <w:r w:rsidRPr="002D7C8A">
        <w:rPr>
          <w:rFonts w:hint="eastAsia"/>
          <w:noProof/>
          <w:sz w:val="24"/>
        </w:rPr>
        <w:drawing>
          <wp:inline distT="0" distB="0" distL="0" distR="0" wp14:anchorId="3C2E93CE" wp14:editId="61E918C8">
            <wp:extent cx="5267325" cy="395287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634599DB" w14:textId="77777777" w:rsidR="00C472A1" w:rsidRPr="00C472A1" w:rsidRDefault="00C472A1" w:rsidP="00C472A1">
      <w:pPr>
        <w:pStyle w:val="2"/>
        <w:rPr>
          <w:b w:val="0"/>
          <w:sz w:val="28"/>
        </w:rPr>
      </w:pPr>
      <w:bookmarkStart w:id="97" w:name="_Toc292389075"/>
      <w:r w:rsidRPr="00C472A1">
        <w:rPr>
          <w:rFonts w:hint="eastAsia"/>
          <w:b w:val="0"/>
          <w:sz w:val="28"/>
        </w:rPr>
        <w:t>5.8</w:t>
      </w:r>
      <w:r w:rsidRPr="00C472A1">
        <w:rPr>
          <w:rFonts w:hint="eastAsia"/>
          <w:b w:val="0"/>
          <w:sz w:val="28"/>
        </w:rPr>
        <w:t>表示层</w:t>
      </w:r>
      <w:bookmarkEnd w:id="97"/>
    </w:p>
    <w:p w14:paraId="002C4A4B" w14:textId="77777777" w:rsidR="00A93970" w:rsidRPr="002D7C8A" w:rsidRDefault="00A93970" w:rsidP="002D7C8A">
      <w:pPr>
        <w:rPr>
          <w:sz w:val="24"/>
        </w:rPr>
      </w:pPr>
      <w:r w:rsidRPr="002D7C8A">
        <w:rPr>
          <w:sz w:val="24"/>
        </w:rPr>
        <w:t>StudentManager.aspx</w:t>
      </w:r>
      <w:r w:rsidRPr="002D7C8A">
        <w:rPr>
          <w:rFonts w:hint="eastAsia"/>
          <w:sz w:val="24"/>
        </w:rPr>
        <w:t xml:space="preserve"> </w:t>
      </w:r>
      <w:r w:rsidRPr="002D7C8A">
        <w:rPr>
          <w:rFonts w:hint="eastAsia"/>
          <w:sz w:val="24"/>
        </w:rPr>
        <w:t>这些是页面显示层的，后缀主要有添加</w:t>
      </w:r>
      <w:r w:rsidRPr="002D7C8A">
        <w:rPr>
          <w:rFonts w:hint="eastAsia"/>
          <w:sz w:val="24"/>
        </w:rPr>
        <w:t>(Add)</w:t>
      </w:r>
      <w:r w:rsidRPr="002D7C8A">
        <w:rPr>
          <w:rFonts w:hint="eastAsia"/>
          <w:sz w:val="24"/>
        </w:rPr>
        <w:t>，修改</w:t>
      </w:r>
      <w:r w:rsidRPr="002D7C8A">
        <w:rPr>
          <w:rFonts w:hint="eastAsia"/>
          <w:sz w:val="24"/>
        </w:rPr>
        <w:t>(update)</w:t>
      </w:r>
      <w:r w:rsidRPr="002D7C8A">
        <w:rPr>
          <w:rFonts w:hint="eastAsia"/>
          <w:sz w:val="24"/>
        </w:rPr>
        <w:t>，查询</w:t>
      </w:r>
      <w:r w:rsidRPr="002D7C8A">
        <w:rPr>
          <w:rFonts w:hint="eastAsia"/>
          <w:sz w:val="24"/>
        </w:rPr>
        <w:t>(Query)</w:t>
      </w:r>
      <w:r w:rsidRPr="002D7C8A">
        <w:rPr>
          <w:rFonts w:hint="eastAsia"/>
          <w:sz w:val="24"/>
        </w:rPr>
        <w:t>，管理（</w:t>
      </w:r>
      <w:r w:rsidRPr="002D7C8A">
        <w:rPr>
          <w:rFonts w:hint="eastAsia"/>
          <w:sz w:val="24"/>
        </w:rPr>
        <w:t>manage</w:t>
      </w:r>
      <w:r w:rsidRPr="002D7C8A">
        <w:rPr>
          <w:rFonts w:hint="eastAsia"/>
          <w:sz w:val="24"/>
        </w:rPr>
        <w:t>）</w:t>
      </w:r>
      <w:r w:rsidRPr="002D7C8A">
        <w:rPr>
          <w:rFonts w:hint="eastAsia"/>
          <w:sz w:val="24"/>
        </w:rPr>
        <w:t>,</w:t>
      </w:r>
      <w:r w:rsidRPr="002D7C8A">
        <w:rPr>
          <w:rFonts w:hint="eastAsia"/>
          <w:sz w:val="24"/>
        </w:rPr>
        <w:t>前缀是一些实体的名字，具体看数据库设计里的英文和中文对照</w:t>
      </w:r>
    </w:p>
    <w:p w14:paraId="3E2AC9A8" w14:textId="77777777" w:rsidR="00A93970" w:rsidRPr="002D7C8A" w:rsidRDefault="00A93970" w:rsidP="002D7C8A">
      <w:pPr>
        <w:rPr>
          <w:sz w:val="24"/>
        </w:rPr>
      </w:pPr>
      <w:r w:rsidRPr="002D7C8A">
        <w:rPr>
          <w:sz w:val="24"/>
        </w:rPr>
        <w:t>StudentManager.aspx</w:t>
      </w:r>
    </w:p>
    <w:p w14:paraId="0A870488" w14:textId="77777777" w:rsidR="00A93970" w:rsidRPr="002D7C8A" w:rsidRDefault="00A93970" w:rsidP="002D7C8A">
      <w:pPr>
        <w:rPr>
          <w:sz w:val="24"/>
        </w:rPr>
      </w:pPr>
      <w:r w:rsidRPr="002D7C8A">
        <w:rPr>
          <w:sz w:val="24"/>
        </w:rPr>
        <w:t>&lt;%@ Page Language="VB" MasterPageFile="~/MasterPage.master" AutoEventWireup="false" CodeFile="StudentManager.aspx.vb" Inherits="StudentManager" title="Untitled Page" %&gt;</w:t>
      </w:r>
    </w:p>
    <w:p w14:paraId="78C596BE" w14:textId="77777777" w:rsidR="00A93970" w:rsidRPr="002D7C8A" w:rsidRDefault="00A93970" w:rsidP="002D7C8A">
      <w:pPr>
        <w:rPr>
          <w:sz w:val="24"/>
        </w:rPr>
      </w:pPr>
      <w:r w:rsidRPr="002D7C8A">
        <w:rPr>
          <w:sz w:val="24"/>
        </w:rPr>
        <w:t>&lt;asp:Content ID="Content1" ContentPlaceHolderID="ContentPlaceHolder1" Runat="Server"&gt;</w:t>
      </w:r>
    </w:p>
    <w:p w14:paraId="4F34DFD9" w14:textId="77777777" w:rsidR="00A93970" w:rsidRPr="002D7C8A" w:rsidRDefault="00A93970" w:rsidP="002D7C8A">
      <w:pPr>
        <w:rPr>
          <w:sz w:val="24"/>
        </w:rPr>
      </w:pPr>
      <w:r w:rsidRPr="002D7C8A">
        <w:rPr>
          <w:sz w:val="24"/>
        </w:rPr>
        <w:t>&amp;gt;&amp;gt;</w:t>
      </w:r>
      <w:r w:rsidRPr="002D7C8A">
        <w:rPr>
          <w:sz w:val="24"/>
        </w:rPr>
        <w:t>学生信息管理</w:t>
      </w:r>
      <w:r w:rsidRPr="002D7C8A">
        <w:rPr>
          <w:sz w:val="24"/>
        </w:rPr>
        <w:t>&lt;br /&gt;</w:t>
      </w:r>
    </w:p>
    <w:p w14:paraId="3A7C662B" w14:textId="77777777" w:rsidR="00A93970" w:rsidRPr="002D7C8A" w:rsidRDefault="00A93970" w:rsidP="002D7C8A">
      <w:pPr>
        <w:rPr>
          <w:sz w:val="24"/>
        </w:rPr>
      </w:pPr>
      <w:r w:rsidRPr="002D7C8A">
        <w:rPr>
          <w:sz w:val="24"/>
        </w:rPr>
        <w:t xml:space="preserve">    </w:t>
      </w:r>
      <w:r w:rsidRPr="002D7C8A">
        <w:rPr>
          <w:sz w:val="24"/>
        </w:rPr>
        <w:t>学号：</w:t>
      </w:r>
      <w:r w:rsidRPr="002D7C8A">
        <w:rPr>
          <w:sz w:val="24"/>
        </w:rPr>
        <w:t>&lt;asp:TextBox ID="TextBox1" runat="server"&gt;&lt;/asp:TextBox&gt;&lt;asp:Button ID="btnQuery"</w:t>
      </w:r>
    </w:p>
    <w:p w14:paraId="51684D65" w14:textId="77777777" w:rsidR="00A93970" w:rsidRPr="002D7C8A" w:rsidRDefault="00A93970" w:rsidP="002D7C8A">
      <w:pPr>
        <w:rPr>
          <w:sz w:val="24"/>
        </w:rPr>
      </w:pPr>
      <w:r w:rsidRPr="002D7C8A">
        <w:rPr>
          <w:sz w:val="24"/>
        </w:rPr>
        <w:t xml:space="preserve">        runat="server" Text="</w:t>
      </w:r>
      <w:r w:rsidRPr="002D7C8A">
        <w:rPr>
          <w:sz w:val="24"/>
        </w:rPr>
        <w:t>查询</w:t>
      </w:r>
      <w:r w:rsidRPr="002D7C8A">
        <w:rPr>
          <w:sz w:val="24"/>
        </w:rPr>
        <w:t>" /&gt;</w:t>
      </w:r>
    </w:p>
    <w:p w14:paraId="296E0A5D" w14:textId="77777777" w:rsidR="00A93970" w:rsidRPr="002D7C8A" w:rsidRDefault="00A93970" w:rsidP="002D7C8A">
      <w:pPr>
        <w:rPr>
          <w:sz w:val="24"/>
        </w:rPr>
      </w:pPr>
      <w:r w:rsidRPr="002D7C8A">
        <w:rPr>
          <w:sz w:val="24"/>
        </w:rPr>
        <w:t xml:space="preserve">    &lt;asp:Button ID="Button1" runat="server" Text="</w:t>
      </w:r>
      <w:r w:rsidRPr="002D7C8A">
        <w:rPr>
          <w:sz w:val="24"/>
        </w:rPr>
        <w:t>显示所有</w:t>
      </w:r>
      <w:r w:rsidRPr="002D7C8A">
        <w:rPr>
          <w:sz w:val="24"/>
        </w:rPr>
        <w:t>" /&gt;&lt;br /&gt;</w:t>
      </w:r>
    </w:p>
    <w:p w14:paraId="7D90501F" w14:textId="77777777" w:rsidR="00A93970" w:rsidRPr="002D7C8A" w:rsidRDefault="00A93970" w:rsidP="002D7C8A">
      <w:pPr>
        <w:rPr>
          <w:sz w:val="24"/>
        </w:rPr>
      </w:pPr>
      <w:r w:rsidRPr="002D7C8A">
        <w:rPr>
          <w:sz w:val="24"/>
        </w:rPr>
        <w:t xml:space="preserve">    &lt;asp:GridView ID="GV" runat="server" AllowPaging ="true" AutoGenerateColumns="false"  PageSize="5" OnPageIndexChanging="GV_PageIndexChanging"&gt;</w:t>
      </w:r>
    </w:p>
    <w:p w14:paraId="245EBA43" w14:textId="77777777" w:rsidR="00A93970" w:rsidRPr="002D7C8A" w:rsidRDefault="00A93970" w:rsidP="002D7C8A">
      <w:pPr>
        <w:rPr>
          <w:sz w:val="24"/>
        </w:rPr>
      </w:pPr>
      <w:r w:rsidRPr="002D7C8A">
        <w:rPr>
          <w:sz w:val="24"/>
        </w:rPr>
        <w:t xml:space="preserve">    &lt;Columns&gt;</w:t>
      </w:r>
    </w:p>
    <w:p w14:paraId="611C5FB3" w14:textId="77777777" w:rsidR="00A93970" w:rsidRPr="002D7C8A" w:rsidRDefault="00A93970" w:rsidP="002D7C8A">
      <w:pPr>
        <w:rPr>
          <w:sz w:val="24"/>
        </w:rPr>
      </w:pPr>
      <w:r w:rsidRPr="002D7C8A">
        <w:rPr>
          <w:sz w:val="24"/>
        </w:rPr>
        <w:t xml:space="preserve">    &lt;asp:TemplateField&gt;</w:t>
      </w:r>
    </w:p>
    <w:p w14:paraId="18903B2F" w14:textId="77777777" w:rsidR="00A93970" w:rsidRPr="002D7C8A" w:rsidRDefault="00A93970" w:rsidP="002D7C8A">
      <w:pPr>
        <w:rPr>
          <w:sz w:val="24"/>
        </w:rPr>
      </w:pPr>
      <w:r w:rsidRPr="002D7C8A">
        <w:rPr>
          <w:sz w:val="24"/>
        </w:rPr>
        <w:t xml:space="preserve">    &lt;ItemTemplate&gt;</w:t>
      </w:r>
    </w:p>
    <w:p w14:paraId="703B35CA" w14:textId="77777777" w:rsidR="00A93970" w:rsidRPr="002D7C8A" w:rsidRDefault="00A93970" w:rsidP="002D7C8A">
      <w:pPr>
        <w:rPr>
          <w:sz w:val="24"/>
        </w:rPr>
      </w:pPr>
      <w:r w:rsidRPr="002D7C8A">
        <w:rPr>
          <w:sz w:val="24"/>
        </w:rPr>
        <w:t xml:space="preserve">    &lt;asp:CheckBox ID="chkSelected" runat="server" Checked="false"  Visible="true" /&gt;</w:t>
      </w:r>
    </w:p>
    <w:p w14:paraId="2A8B7DAC" w14:textId="77777777" w:rsidR="00A93970" w:rsidRPr="002D7C8A" w:rsidRDefault="00A93970" w:rsidP="002D7C8A">
      <w:pPr>
        <w:rPr>
          <w:sz w:val="24"/>
        </w:rPr>
      </w:pPr>
      <w:r w:rsidRPr="002D7C8A">
        <w:rPr>
          <w:sz w:val="24"/>
        </w:rPr>
        <w:t xml:space="preserve">    &lt;/ItemTemplate&gt;&lt;/asp:TemplateField&gt;</w:t>
      </w:r>
    </w:p>
    <w:p w14:paraId="4460E98E" w14:textId="77777777" w:rsidR="00A93970" w:rsidRPr="002D7C8A" w:rsidRDefault="00A93970" w:rsidP="002D7C8A">
      <w:pPr>
        <w:rPr>
          <w:sz w:val="24"/>
        </w:rPr>
      </w:pPr>
      <w:r w:rsidRPr="002D7C8A">
        <w:rPr>
          <w:sz w:val="24"/>
        </w:rPr>
        <w:t xml:space="preserve">    &lt;asp:BoundField DataField="StudentId" HeaderText="</w:t>
      </w:r>
      <w:r w:rsidRPr="002D7C8A">
        <w:rPr>
          <w:sz w:val="24"/>
        </w:rPr>
        <w:t>学号</w:t>
      </w:r>
      <w:r w:rsidRPr="002D7C8A">
        <w:rPr>
          <w:sz w:val="24"/>
        </w:rPr>
        <w:t>" /&gt;</w:t>
      </w:r>
    </w:p>
    <w:p w14:paraId="54ECBDA8" w14:textId="77777777" w:rsidR="00A93970" w:rsidRPr="002D7C8A" w:rsidRDefault="00A93970" w:rsidP="002D7C8A">
      <w:pPr>
        <w:rPr>
          <w:sz w:val="24"/>
        </w:rPr>
      </w:pPr>
      <w:r w:rsidRPr="002D7C8A">
        <w:rPr>
          <w:sz w:val="24"/>
        </w:rPr>
        <w:t xml:space="preserve">    &lt;asp:BoundField DataField="StudentName" HeaderText="</w:t>
      </w:r>
      <w:r w:rsidRPr="002D7C8A">
        <w:rPr>
          <w:sz w:val="24"/>
        </w:rPr>
        <w:t>姓名</w:t>
      </w:r>
      <w:r w:rsidRPr="002D7C8A">
        <w:rPr>
          <w:sz w:val="24"/>
        </w:rPr>
        <w:t>" /&gt;</w:t>
      </w:r>
    </w:p>
    <w:p w14:paraId="1934C467" w14:textId="77777777" w:rsidR="00A93970" w:rsidRPr="002D7C8A" w:rsidRDefault="00A93970" w:rsidP="002D7C8A">
      <w:pPr>
        <w:rPr>
          <w:sz w:val="24"/>
        </w:rPr>
      </w:pPr>
      <w:r w:rsidRPr="002D7C8A">
        <w:rPr>
          <w:sz w:val="24"/>
        </w:rPr>
        <w:t xml:space="preserve">    &lt;asp:BoundField DataField="StudentPassword" HeaderText="</w:t>
      </w:r>
      <w:r w:rsidRPr="002D7C8A">
        <w:rPr>
          <w:sz w:val="24"/>
        </w:rPr>
        <w:t>密码</w:t>
      </w:r>
      <w:r w:rsidRPr="002D7C8A">
        <w:rPr>
          <w:sz w:val="24"/>
        </w:rPr>
        <w:t>" /&gt;</w:t>
      </w:r>
    </w:p>
    <w:p w14:paraId="185F6C40" w14:textId="77777777" w:rsidR="00A93970" w:rsidRPr="002D7C8A" w:rsidRDefault="00A93970" w:rsidP="002D7C8A">
      <w:pPr>
        <w:rPr>
          <w:sz w:val="24"/>
        </w:rPr>
      </w:pPr>
      <w:r w:rsidRPr="002D7C8A">
        <w:rPr>
          <w:sz w:val="24"/>
        </w:rPr>
        <w:t xml:space="preserve">    &lt;asp:BoundField DataField="StudentSex" HeaderText="</w:t>
      </w:r>
      <w:r w:rsidRPr="002D7C8A">
        <w:rPr>
          <w:sz w:val="24"/>
        </w:rPr>
        <w:t>性别</w:t>
      </w:r>
      <w:r w:rsidRPr="002D7C8A">
        <w:rPr>
          <w:sz w:val="24"/>
        </w:rPr>
        <w:t>" /&gt;</w:t>
      </w:r>
    </w:p>
    <w:p w14:paraId="1FC89C02" w14:textId="77777777" w:rsidR="00A93970" w:rsidRPr="002D7C8A" w:rsidRDefault="00A93970" w:rsidP="002D7C8A">
      <w:pPr>
        <w:rPr>
          <w:sz w:val="24"/>
        </w:rPr>
      </w:pPr>
      <w:r w:rsidRPr="002D7C8A">
        <w:rPr>
          <w:sz w:val="24"/>
        </w:rPr>
        <w:t xml:space="preserve">    &lt;asp:BoundField DataField="DormitoryType" HeaderText="</w:t>
      </w:r>
      <w:r w:rsidRPr="002D7C8A">
        <w:rPr>
          <w:sz w:val="24"/>
        </w:rPr>
        <w:t>宿舍类型</w:t>
      </w:r>
      <w:r w:rsidRPr="002D7C8A">
        <w:rPr>
          <w:sz w:val="24"/>
        </w:rPr>
        <w:t>" /&gt;</w:t>
      </w:r>
    </w:p>
    <w:p w14:paraId="6E15BA83" w14:textId="77777777" w:rsidR="00A93970" w:rsidRPr="002D7C8A" w:rsidRDefault="00A93970" w:rsidP="002D7C8A">
      <w:pPr>
        <w:rPr>
          <w:sz w:val="24"/>
        </w:rPr>
      </w:pPr>
      <w:r w:rsidRPr="002D7C8A">
        <w:rPr>
          <w:sz w:val="24"/>
        </w:rPr>
        <w:t xml:space="preserve">    &lt;asp:BoundField DataField="FloorId" HeaderText="</w:t>
      </w:r>
      <w:r w:rsidRPr="002D7C8A">
        <w:rPr>
          <w:sz w:val="24"/>
        </w:rPr>
        <w:t>宿舍楼号</w:t>
      </w:r>
      <w:r w:rsidRPr="002D7C8A">
        <w:rPr>
          <w:sz w:val="24"/>
        </w:rPr>
        <w:t>" /&gt;</w:t>
      </w:r>
    </w:p>
    <w:p w14:paraId="52A11FDC" w14:textId="77777777" w:rsidR="00A93970" w:rsidRPr="002D7C8A" w:rsidRDefault="00A93970" w:rsidP="002D7C8A">
      <w:pPr>
        <w:rPr>
          <w:sz w:val="24"/>
        </w:rPr>
      </w:pPr>
      <w:r w:rsidRPr="002D7C8A">
        <w:rPr>
          <w:sz w:val="24"/>
        </w:rPr>
        <w:t xml:space="preserve">    &lt;asp:BoundField DataField="DormitoryId" HeaderText="</w:t>
      </w:r>
      <w:r w:rsidRPr="002D7C8A">
        <w:rPr>
          <w:sz w:val="24"/>
        </w:rPr>
        <w:t>宿舍号</w:t>
      </w:r>
      <w:r w:rsidRPr="002D7C8A">
        <w:rPr>
          <w:sz w:val="24"/>
        </w:rPr>
        <w:t>" /&gt;</w:t>
      </w:r>
    </w:p>
    <w:p w14:paraId="0A5026E6" w14:textId="77777777" w:rsidR="00A93970" w:rsidRPr="002D7C8A" w:rsidRDefault="00A93970" w:rsidP="002D7C8A">
      <w:pPr>
        <w:rPr>
          <w:sz w:val="24"/>
        </w:rPr>
      </w:pPr>
      <w:r w:rsidRPr="002D7C8A">
        <w:rPr>
          <w:sz w:val="24"/>
        </w:rPr>
        <w:t xml:space="preserve">    &lt;/Columns&gt;</w:t>
      </w:r>
    </w:p>
    <w:p w14:paraId="3FF0EF37" w14:textId="77777777" w:rsidR="00A93970" w:rsidRPr="002D7C8A" w:rsidRDefault="00A93970" w:rsidP="002D7C8A">
      <w:pPr>
        <w:rPr>
          <w:sz w:val="24"/>
        </w:rPr>
      </w:pPr>
      <w:r w:rsidRPr="002D7C8A">
        <w:rPr>
          <w:sz w:val="24"/>
        </w:rPr>
        <w:t xml:space="preserve">    &lt;/asp:GridView&gt;</w:t>
      </w:r>
    </w:p>
    <w:p w14:paraId="1915EA86" w14:textId="77777777" w:rsidR="00A93970" w:rsidRPr="002D7C8A" w:rsidRDefault="00A93970" w:rsidP="002D7C8A">
      <w:pPr>
        <w:rPr>
          <w:sz w:val="24"/>
        </w:rPr>
      </w:pPr>
      <w:r w:rsidRPr="002D7C8A">
        <w:rPr>
          <w:sz w:val="24"/>
        </w:rPr>
        <w:t xml:space="preserve">    &amp;nbsp;</w:t>
      </w:r>
    </w:p>
    <w:p w14:paraId="78D2CC7A" w14:textId="77777777" w:rsidR="00A93970" w:rsidRPr="002D7C8A" w:rsidRDefault="00A93970" w:rsidP="002D7C8A">
      <w:pPr>
        <w:rPr>
          <w:sz w:val="24"/>
        </w:rPr>
      </w:pPr>
      <w:r w:rsidRPr="002D7C8A">
        <w:rPr>
          <w:sz w:val="24"/>
        </w:rPr>
        <w:t xml:space="preserve">    &lt;asp:HyperLink ID="HyperLink1" runat="server" NavigateUrl="~/StudentAdd.aspx"&gt;</w:t>
      </w:r>
      <w:r w:rsidRPr="002D7C8A">
        <w:rPr>
          <w:sz w:val="24"/>
        </w:rPr>
        <w:t>添加</w:t>
      </w:r>
      <w:r w:rsidRPr="002D7C8A">
        <w:rPr>
          <w:sz w:val="24"/>
        </w:rPr>
        <w:t>&lt;/asp:HyperLink&gt;</w:t>
      </w:r>
    </w:p>
    <w:p w14:paraId="49FB4E32" w14:textId="77777777" w:rsidR="00A93970" w:rsidRPr="002D7C8A" w:rsidRDefault="00A93970" w:rsidP="002D7C8A">
      <w:pPr>
        <w:rPr>
          <w:sz w:val="24"/>
        </w:rPr>
      </w:pPr>
      <w:r w:rsidRPr="002D7C8A">
        <w:rPr>
          <w:sz w:val="24"/>
        </w:rPr>
        <w:t xml:space="preserve">    &lt;asp:Button ID="btnUpdate" runat="server" Text="</w:t>
      </w:r>
      <w:r w:rsidRPr="002D7C8A">
        <w:rPr>
          <w:sz w:val="24"/>
        </w:rPr>
        <w:t>修改</w:t>
      </w:r>
      <w:r w:rsidRPr="002D7C8A">
        <w:rPr>
          <w:sz w:val="24"/>
        </w:rPr>
        <w:t>" /&gt;</w:t>
      </w:r>
    </w:p>
    <w:p w14:paraId="48F3A0F7" w14:textId="77777777" w:rsidR="00A93970" w:rsidRPr="002D7C8A" w:rsidRDefault="00A93970" w:rsidP="002D7C8A">
      <w:pPr>
        <w:rPr>
          <w:sz w:val="24"/>
        </w:rPr>
      </w:pPr>
      <w:r w:rsidRPr="002D7C8A">
        <w:rPr>
          <w:sz w:val="24"/>
        </w:rPr>
        <w:t xml:space="preserve">    &lt;asp:Button ID="btnDelete" runat="server" Text="</w:t>
      </w:r>
      <w:r w:rsidRPr="002D7C8A">
        <w:rPr>
          <w:sz w:val="24"/>
        </w:rPr>
        <w:t>删除</w:t>
      </w:r>
      <w:r w:rsidRPr="002D7C8A">
        <w:rPr>
          <w:sz w:val="24"/>
        </w:rPr>
        <w:t>" /&gt;</w:t>
      </w:r>
    </w:p>
    <w:p w14:paraId="4573048A" w14:textId="77777777" w:rsidR="00A93970" w:rsidRPr="002D7C8A" w:rsidRDefault="00A93970" w:rsidP="002D7C8A">
      <w:pPr>
        <w:rPr>
          <w:sz w:val="24"/>
        </w:rPr>
      </w:pPr>
      <w:r w:rsidRPr="002D7C8A">
        <w:rPr>
          <w:sz w:val="24"/>
        </w:rPr>
        <w:t>&lt;/asp:Content&gt;</w:t>
      </w:r>
    </w:p>
    <w:p w14:paraId="6881EFAE" w14:textId="77777777" w:rsidR="00A93970" w:rsidRPr="002D7C8A" w:rsidRDefault="00A93970" w:rsidP="002D7C8A">
      <w:pPr>
        <w:rPr>
          <w:sz w:val="24"/>
        </w:rPr>
      </w:pPr>
      <w:r w:rsidRPr="002D7C8A">
        <w:rPr>
          <w:noProof/>
          <w:sz w:val="24"/>
        </w:rPr>
        <w:drawing>
          <wp:inline distT="0" distB="0" distL="0" distR="0" wp14:anchorId="46688D6B" wp14:editId="340616C4">
            <wp:extent cx="5267325" cy="395287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5BD4E656" w14:textId="77777777" w:rsidR="00A93970" w:rsidRPr="002D7C8A" w:rsidRDefault="00A93970" w:rsidP="002D7C8A">
      <w:pPr>
        <w:rPr>
          <w:sz w:val="24"/>
        </w:rPr>
      </w:pPr>
      <w:r w:rsidRPr="002D7C8A">
        <w:rPr>
          <w:sz w:val="24"/>
        </w:rPr>
        <w:t>Page_Load</w:t>
      </w:r>
      <w:r w:rsidRPr="002D7C8A">
        <w:rPr>
          <w:rFonts w:hint="eastAsia"/>
          <w:sz w:val="24"/>
        </w:rPr>
        <w:t>（判断是否首次加载，然后添加数据），</w:t>
      </w:r>
      <w:r w:rsidRPr="002D7C8A">
        <w:rPr>
          <w:sz w:val="24"/>
        </w:rPr>
        <w:t>QueryALL</w:t>
      </w:r>
      <w:r w:rsidRPr="002D7C8A">
        <w:rPr>
          <w:rFonts w:hint="eastAsia"/>
          <w:sz w:val="24"/>
        </w:rPr>
        <w:t>（查询所有的学生数据），</w:t>
      </w:r>
      <w:r w:rsidRPr="002D7C8A">
        <w:rPr>
          <w:sz w:val="24"/>
        </w:rPr>
        <w:t>btnUpdate_Click</w:t>
      </w:r>
      <w:r w:rsidRPr="002D7C8A">
        <w:rPr>
          <w:rFonts w:hint="eastAsia"/>
          <w:sz w:val="24"/>
        </w:rPr>
        <w:t>，</w:t>
      </w:r>
      <w:r w:rsidRPr="002D7C8A">
        <w:rPr>
          <w:sz w:val="24"/>
        </w:rPr>
        <w:t>btnDelete_Click</w:t>
      </w:r>
      <w:r w:rsidRPr="002D7C8A">
        <w:rPr>
          <w:rFonts w:hint="eastAsia"/>
          <w:sz w:val="24"/>
        </w:rPr>
        <w:t>（更新和删除），</w:t>
      </w:r>
      <w:r w:rsidRPr="002D7C8A">
        <w:rPr>
          <w:sz w:val="24"/>
        </w:rPr>
        <w:t>GetSelected</w:t>
      </w:r>
      <w:r w:rsidRPr="002D7C8A">
        <w:rPr>
          <w:rFonts w:hint="eastAsia"/>
          <w:sz w:val="24"/>
        </w:rPr>
        <w:t>（判断前面的复选框是否选择，并获取第一行的学号），</w:t>
      </w:r>
      <w:r w:rsidRPr="002D7C8A">
        <w:rPr>
          <w:sz w:val="24"/>
        </w:rPr>
        <w:t>Query</w:t>
      </w:r>
      <w:r w:rsidRPr="002D7C8A">
        <w:rPr>
          <w:rFonts w:hint="eastAsia"/>
          <w:sz w:val="24"/>
        </w:rPr>
        <w:t>（参数学号，查询指定的学生信息）</w:t>
      </w:r>
      <w:r w:rsidRPr="002D7C8A">
        <w:rPr>
          <w:rFonts w:hint="eastAsia"/>
          <w:sz w:val="24"/>
        </w:rPr>
        <w:t>,</w:t>
      </w:r>
      <w:r w:rsidRPr="002D7C8A">
        <w:rPr>
          <w:sz w:val="24"/>
        </w:rPr>
        <w:t xml:space="preserve"> Button1_Click</w:t>
      </w:r>
      <w:r w:rsidRPr="002D7C8A">
        <w:rPr>
          <w:rFonts w:hint="eastAsia"/>
          <w:sz w:val="24"/>
        </w:rPr>
        <w:t>(</w:t>
      </w:r>
      <w:r w:rsidRPr="002D7C8A">
        <w:rPr>
          <w:rFonts w:hint="eastAsia"/>
          <w:sz w:val="24"/>
        </w:rPr>
        <w:t>显示所有</w:t>
      </w:r>
      <w:r w:rsidRPr="002D7C8A">
        <w:rPr>
          <w:rFonts w:hint="eastAsia"/>
          <w:sz w:val="24"/>
        </w:rPr>
        <w:t>)</w:t>
      </w:r>
      <w:r w:rsidRPr="002D7C8A">
        <w:rPr>
          <w:rFonts w:hint="eastAsia"/>
          <w:sz w:val="24"/>
        </w:rPr>
        <w:t>，</w:t>
      </w:r>
      <w:r w:rsidRPr="002D7C8A">
        <w:rPr>
          <w:sz w:val="24"/>
        </w:rPr>
        <w:t>GV_PageIndexChanging</w:t>
      </w:r>
      <w:r w:rsidRPr="002D7C8A">
        <w:rPr>
          <w:rFonts w:hint="eastAsia"/>
          <w:sz w:val="24"/>
        </w:rPr>
        <w:t>(</w:t>
      </w:r>
      <w:r w:rsidRPr="002D7C8A">
        <w:rPr>
          <w:rFonts w:hint="eastAsia"/>
          <w:sz w:val="24"/>
        </w:rPr>
        <w:t>数据集上单击数字，实现的换页</w:t>
      </w:r>
      <w:r w:rsidRPr="002D7C8A">
        <w:rPr>
          <w:rFonts w:hint="eastAsia"/>
          <w:sz w:val="24"/>
        </w:rPr>
        <w:t>)</w:t>
      </w:r>
    </w:p>
    <w:p w14:paraId="11956250" w14:textId="77777777" w:rsidR="00A93970" w:rsidRPr="002D7C8A" w:rsidRDefault="00A93970" w:rsidP="002D7C8A">
      <w:pPr>
        <w:rPr>
          <w:sz w:val="24"/>
        </w:rPr>
      </w:pPr>
      <w:r w:rsidRPr="002D7C8A">
        <w:rPr>
          <w:rFonts w:hint="eastAsia"/>
          <w:sz w:val="24"/>
        </w:rPr>
        <w:t>学生更新页面</w:t>
      </w:r>
      <w:r w:rsidRPr="002D7C8A">
        <w:rPr>
          <w:sz w:val="24"/>
        </w:rPr>
        <w:t>StudentUpdate.aspx</w:t>
      </w:r>
    </w:p>
    <w:p w14:paraId="2AE94E36" w14:textId="77777777" w:rsidR="00A93970" w:rsidRPr="002D7C8A" w:rsidRDefault="00A93970" w:rsidP="002D7C8A">
      <w:pPr>
        <w:rPr>
          <w:sz w:val="24"/>
        </w:rPr>
      </w:pPr>
      <w:r w:rsidRPr="002D7C8A">
        <w:rPr>
          <w:sz w:val="24"/>
        </w:rPr>
        <w:t>&lt;%@ Page Language="VB" MasterPageFile="~/MasterPage.master" AutoEventWireup="false" CodeFile="StudentUpdate.aspx.vb" Inherits="StudentUpdate" title="Untitled Page" %&gt;</w:t>
      </w:r>
    </w:p>
    <w:p w14:paraId="536A3B78" w14:textId="77777777" w:rsidR="00A93970" w:rsidRPr="002D7C8A" w:rsidRDefault="00A93970" w:rsidP="002D7C8A">
      <w:pPr>
        <w:rPr>
          <w:sz w:val="24"/>
        </w:rPr>
      </w:pPr>
      <w:r w:rsidRPr="002D7C8A">
        <w:rPr>
          <w:sz w:val="24"/>
        </w:rPr>
        <w:t>&lt;asp:Content ID="Content1" ContentPlaceHolderID="ContentPlaceHolder1" Runat="Server"&gt;</w:t>
      </w:r>
    </w:p>
    <w:p w14:paraId="2D7839DF" w14:textId="77777777" w:rsidR="00A93970" w:rsidRPr="002D7C8A" w:rsidRDefault="00A93970" w:rsidP="002D7C8A">
      <w:pPr>
        <w:rPr>
          <w:sz w:val="24"/>
        </w:rPr>
      </w:pPr>
      <w:r w:rsidRPr="002D7C8A">
        <w:rPr>
          <w:sz w:val="24"/>
        </w:rPr>
        <w:t xml:space="preserve">    &amp;gt;&amp;gt;</w:t>
      </w:r>
      <w:r w:rsidRPr="002D7C8A">
        <w:rPr>
          <w:sz w:val="24"/>
        </w:rPr>
        <w:t>修改用户</w:t>
      </w:r>
      <w:r w:rsidRPr="002D7C8A">
        <w:rPr>
          <w:sz w:val="24"/>
        </w:rPr>
        <w:t>&lt;br /&gt;</w:t>
      </w:r>
    </w:p>
    <w:p w14:paraId="7850DA3A" w14:textId="77777777" w:rsidR="00A93970" w:rsidRPr="002D7C8A" w:rsidRDefault="00A93970" w:rsidP="002D7C8A">
      <w:pPr>
        <w:rPr>
          <w:sz w:val="24"/>
        </w:rPr>
      </w:pPr>
      <w:r w:rsidRPr="002D7C8A">
        <w:rPr>
          <w:sz w:val="24"/>
        </w:rPr>
        <w:t xml:space="preserve">    </w:t>
      </w:r>
      <w:r w:rsidRPr="002D7C8A">
        <w:rPr>
          <w:sz w:val="24"/>
        </w:rPr>
        <w:t>学</w:t>
      </w:r>
      <w:r w:rsidRPr="002D7C8A">
        <w:rPr>
          <w:sz w:val="24"/>
        </w:rPr>
        <w:t xml:space="preserve"> &amp;nbsp; &amp;nbsp; &amp;nbsp; </w:t>
      </w:r>
      <w:r w:rsidRPr="002D7C8A">
        <w:rPr>
          <w:sz w:val="24"/>
        </w:rPr>
        <w:t>号：</w:t>
      </w:r>
      <w:r w:rsidRPr="002D7C8A">
        <w:rPr>
          <w:sz w:val="24"/>
        </w:rPr>
        <w:t>&lt;asp:TextBox ID="TextBox1" runat="server" ReadOnly="True"&gt;&lt;/asp:TextBox&gt;&lt;br /&gt;</w:t>
      </w:r>
    </w:p>
    <w:p w14:paraId="50D0E871" w14:textId="77777777" w:rsidR="00A93970" w:rsidRPr="002D7C8A" w:rsidRDefault="00A93970" w:rsidP="002D7C8A">
      <w:pPr>
        <w:rPr>
          <w:sz w:val="24"/>
        </w:rPr>
      </w:pPr>
      <w:r w:rsidRPr="002D7C8A">
        <w:rPr>
          <w:sz w:val="24"/>
        </w:rPr>
        <w:t xml:space="preserve">    </w:t>
      </w:r>
      <w:r w:rsidRPr="002D7C8A">
        <w:rPr>
          <w:sz w:val="24"/>
        </w:rPr>
        <w:t>姓</w:t>
      </w:r>
      <w:r w:rsidRPr="002D7C8A">
        <w:rPr>
          <w:sz w:val="24"/>
        </w:rPr>
        <w:t xml:space="preserve"> &amp;nbsp; &amp;nbsp; &amp;nbsp; </w:t>
      </w:r>
      <w:r w:rsidRPr="002D7C8A">
        <w:rPr>
          <w:sz w:val="24"/>
        </w:rPr>
        <w:t>名：</w:t>
      </w:r>
      <w:r w:rsidRPr="002D7C8A">
        <w:rPr>
          <w:sz w:val="24"/>
        </w:rPr>
        <w:t>&lt;asp:TextBox ID="TextBox2" runat="server"&gt;&lt;/asp:TextBox&gt;&lt;br /&gt;</w:t>
      </w:r>
    </w:p>
    <w:p w14:paraId="79721D2D" w14:textId="77777777" w:rsidR="00A93970" w:rsidRPr="002D7C8A" w:rsidRDefault="00A93970" w:rsidP="002D7C8A">
      <w:pPr>
        <w:rPr>
          <w:sz w:val="24"/>
        </w:rPr>
      </w:pPr>
      <w:r w:rsidRPr="002D7C8A">
        <w:rPr>
          <w:sz w:val="24"/>
        </w:rPr>
        <w:t xml:space="preserve">    </w:t>
      </w:r>
      <w:r w:rsidRPr="002D7C8A">
        <w:rPr>
          <w:sz w:val="24"/>
        </w:rPr>
        <w:t>密</w:t>
      </w:r>
      <w:r w:rsidRPr="002D7C8A">
        <w:rPr>
          <w:sz w:val="24"/>
        </w:rPr>
        <w:t xml:space="preserve"> &amp;nbsp; &amp;nbsp; &amp;nbsp; </w:t>
      </w:r>
      <w:r w:rsidRPr="002D7C8A">
        <w:rPr>
          <w:sz w:val="24"/>
        </w:rPr>
        <w:t>码：</w:t>
      </w:r>
      <w:r w:rsidRPr="002D7C8A">
        <w:rPr>
          <w:sz w:val="24"/>
        </w:rPr>
        <w:t>&lt;asp:TextBox ID="TextBox3" runat="server"&gt;&lt;/asp:TextBox&gt;&lt;br /&gt;</w:t>
      </w:r>
    </w:p>
    <w:p w14:paraId="29D6374B" w14:textId="77777777" w:rsidR="00A93970" w:rsidRPr="002D7C8A" w:rsidRDefault="00A93970" w:rsidP="002D7C8A">
      <w:pPr>
        <w:rPr>
          <w:sz w:val="24"/>
        </w:rPr>
      </w:pPr>
      <w:r w:rsidRPr="002D7C8A">
        <w:rPr>
          <w:sz w:val="24"/>
        </w:rPr>
        <w:t xml:space="preserve">    </w:t>
      </w:r>
      <w:r w:rsidRPr="002D7C8A">
        <w:rPr>
          <w:sz w:val="24"/>
        </w:rPr>
        <w:t>性</w:t>
      </w:r>
      <w:r w:rsidRPr="002D7C8A">
        <w:rPr>
          <w:sz w:val="24"/>
        </w:rPr>
        <w:t xml:space="preserve"> &amp;nbsp; &amp;nbsp; &amp;nbsp; </w:t>
      </w:r>
      <w:r w:rsidRPr="002D7C8A">
        <w:rPr>
          <w:sz w:val="24"/>
        </w:rPr>
        <w:t>别：</w:t>
      </w:r>
      <w:r w:rsidRPr="002D7C8A">
        <w:rPr>
          <w:sz w:val="24"/>
        </w:rPr>
        <w:t>&lt;asp:TextBox ID="TextBox4" runat="server"&gt;&lt;/asp:TextBox&gt;&lt;br /&gt;</w:t>
      </w:r>
    </w:p>
    <w:p w14:paraId="1A13FA1C" w14:textId="77777777" w:rsidR="00A93970" w:rsidRPr="002D7C8A" w:rsidRDefault="00A93970" w:rsidP="002D7C8A">
      <w:pPr>
        <w:rPr>
          <w:sz w:val="24"/>
        </w:rPr>
      </w:pPr>
      <w:r w:rsidRPr="002D7C8A">
        <w:rPr>
          <w:sz w:val="24"/>
        </w:rPr>
        <w:t xml:space="preserve">    </w:t>
      </w:r>
      <w:r w:rsidRPr="002D7C8A">
        <w:rPr>
          <w:sz w:val="24"/>
        </w:rPr>
        <w:t>宿舍类型：</w:t>
      </w:r>
      <w:r w:rsidRPr="002D7C8A">
        <w:rPr>
          <w:sz w:val="24"/>
        </w:rPr>
        <w:t>&lt;asp:TextBox ID="TextBox5" runat="server"&gt;&lt;/asp:TextBox&gt;&lt;br /&gt;</w:t>
      </w:r>
    </w:p>
    <w:p w14:paraId="0B6ED10D" w14:textId="77777777" w:rsidR="00A93970" w:rsidRPr="002D7C8A" w:rsidRDefault="00A93970" w:rsidP="002D7C8A">
      <w:pPr>
        <w:rPr>
          <w:sz w:val="24"/>
        </w:rPr>
      </w:pPr>
      <w:r w:rsidRPr="002D7C8A">
        <w:rPr>
          <w:sz w:val="24"/>
        </w:rPr>
        <w:t xml:space="preserve">    </w:t>
      </w:r>
      <w:r w:rsidRPr="002D7C8A">
        <w:rPr>
          <w:sz w:val="24"/>
        </w:rPr>
        <w:t>宿舍楼号：</w:t>
      </w:r>
      <w:r w:rsidRPr="002D7C8A">
        <w:rPr>
          <w:sz w:val="24"/>
        </w:rPr>
        <w:t>&lt;asp:TextBox ID="TextBox6" runat="server"&gt;&lt;/asp:TextBox&gt;&lt;br /&gt;</w:t>
      </w:r>
    </w:p>
    <w:p w14:paraId="3556A123" w14:textId="77777777" w:rsidR="00A93970" w:rsidRPr="002D7C8A" w:rsidRDefault="00A93970" w:rsidP="002D7C8A">
      <w:pPr>
        <w:rPr>
          <w:sz w:val="24"/>
        </w:rPr>
      </w:pPr>
      <w:r w:rsidRPr="002D7C8A">
        <w:rPr>
          <w:sz w:val="24"/>
        </w:rPr>
        <w:t xml:space="preserve">    </w:t>
      </w:r>
      <w:r w:rsidRPr="002D7C8A">
        <w:rPr>
          <w:sz w:val="24"/>
        </w:rPr>
        <w:t>宿舍</w:t>
      </w:r>
      <w:r w:rsidRPr="002D7C8A">
        <w:rPr>
          <w:sz w:val="24"/>
        </w:rPr>
        <w:t xml:space="preserve"> &amp;nbsp;&amp;nbsp; </w:t>
      </w:r>
      <w:r w:rsidRPr="002D7C8A">
        <w:rPr>
          <w:sz w:val="24"/>
        </w:rPr>
        <w:t>号：</w:t>
      </w:r>
      <w:r w:rsidRPr="002D7C8A">
        <w:rPr>
          <w:sz w:val="24"/>
        </w:rPr>
        <w:t>&lt;asp:TextBox ID="TextBox7" runat="server"&gt;&lt;/asp:TextBox&gt;&lt;br /&gt;</w:t>
      </w:r>
    </w:p>
    <w:p w14:paraId="57708525" w14:textId="77777777" w:rsidR="00A93970" w:rsidRPr="002D7C8A" w:rsidRDefault="00A93970" w:rsidP="002D7C8A">
      <w:pPr>
        <w:rPr>
          <w:sz w:val="24"/>
        </w:rPr>
      </w:pPr>
      <w:r w:rsidRPr="002D7C8A">
        <w:rPr>
          <w:sz w:val="24"/>
        </w:rPr>
        <w:t xml:space="preserve">    &lt;asp:Button ID="btnSave" runat="server" Text="</w:t>
      </w:r>
      <w:r w:rsidRPr="002D7C8A">
        <w:rPr>
          <w:sz w:val="24"/>
        </w:rPr>
        <w:t>保存</w:t>
      </w:r>
      <w:r w:rsidRPr="002D7C8A">
        <w:rPr>
          <w:sz w:val="24"/>
        </w:rPr>
        <w:t>" /&gt;</w:t>
      </w:r>
    </w:p>
    <w:p w14:paraId="12B0B695" w14:textId="77777777" w:rsidR="00A93970" w:rsidRPr="002D7C8A" w:rsidRDefault="00A93970" w:rsidP="002D7C8A">
      <w:pPr>
        <w:rPr>
          <w:sz w:val="24"/>
        </w:rPr>
      </w:pPr>
      <w:r w:rsidRPr="002D7C8A">
        <w:rPr>
          <w:sz w:val="24"/>
        </w:rPr>
        <w:t xml:space="preserve">    &lt;asp:Button ID="btnReturn" runat="server" Text="</w:t>
      </w:r>
      <w:r w:rsidRPr="002D7C8A">
        <w:rPr>
          <w:sz w:val="24"/>
        </w:rPr>
        <w:t>返回</w:t>
      </w:r>
      <w:r w:rsidRPr="002D7C8A">
        <w:rPr>
          <w:sz w:val="24"/>
        </w:rPr>
        <w:t>" /&gt;&lt;br /&gt;</w:t>
      </w:r>
    </w:p>
    <w:p w14:paraId="20593950" w14:textId="77777777" w:rsidR="00A93970" w:rsidRPr="002D7C8A" w:rsidRDefault="00A93970" w:rsidP="002D7C8A">
      <w:pPr>
        <w:rPr>
          <w:sz w:val="24"/>
        </w:rPr>
      </w:pPr>
      <w:r w:rsidRPr="002D7C8A">
        <w:rPr>
          <w:sz w:val="24"/>
        </w:rPr>
        <w:t xml:space="preserve">    &lt;asp:Label ID="LabelWarningMessage" runat="server" Text="Label"&gt;&lt;/asp:Label&gt;</w:t>
      </w:r>
    </w:p>
    <w:p w14:paraId="19F87AF8" w14:textId="77777777" w:rsidR="00A93970" w:rsidRPr="002D7C8A" w:rsidRDefault="00A93970" w:rsidP="002D7C8A">
      <w:pPr>
        <w:rPr>
          <w:sz w:val="24"/>
        </w:rPr>
      </w:pPr>
      <w:r w:rsidRPr="002D7C8A">
        <w:rPr>
          <w:sz w:val="24"/>
        </w:rPr>
        <w:t>&lt;/asp:Content&gt;</w:t>
      </w:r>
    </w:p>
    <w:p w14:paraId="6C924BD1" w14:textId="77777777" w:rsidR="00A93970" w:rsidRPr="002D7C8A" w:rsidRDefault="00A93970" w:rsidP="002D7C8A">
      <w:pPr>
        <w:rPr>
          <w:sz w:val="24"/>
        </w:rPr>
      </w:pPr>
      <w:r w:rsidRPr="002D7C8A">
        <w:rPr>
          <w:noProof/>
          <w:sz w:val="24"/>
        </w:rPr>
        <w:drawing>
          <wp:inline distT="0" distB="0" distL="0" distR="0" wp14:anchorId="68A42F53" wp14:editId="7DB85FFC">
            <wp:extent cx="5267325" cy="3952875"/>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437374F5" w14:textId="77777777" w:rsidR="00A93970" w:rsidRPr="002D7C8A" w:rsidRDefault="00A93970" w:rsidP="002D7C8A">
      <w:pPr>
        <w:rPr>
          <w:sz w:val="24"/>
        </w:rPr>
      </w:pPr>
    </w:p>
    <w:p w14:paraId="3F5AA15D" w14:textId="77777777" w:rsidR="00A93970" w:rsidRPr="002D7C8A" w:rsidRDefault="00A93970" w:rsidP="002D7C8A">
      <w:pPr>
        <w:rPr>
          <w:sz w:val="24"/>
        </w:rPr>
      </w:pPr>
      <w:r w:rsidRPr="002D7C8A">
        <w:rPr>
          <w:sz w:val="24"/>
        </w:rPr>
        <w:t>Partial Class StudentUpdate</w:t>
      </w:r>
    </w:p>
    <w:p w14:paraId="12ED35C5" w14:textId="77777777" w:rsidR="00A93970" w:rsidRPr="002D7C8A" w:rsidRDefault="00A93970" w:rsidP="002D7C8A">
      <w:pPr>
        <w:rPr>
          <w:sz w:val="24"/>
        </w:rPr>
      </w:pPr>
      <w:r w:rsidRPr="002D7C8A">
        <w:rPr>
          <w:sz w:val="24"/>
        </w:rPr>
        <w:t xml:space="preserve">    Inherits System.Web.UI.Page</w:t>
      </w:r>
    </w:p>
    <w:p w14:paraId="313476E5" w14:textId="77777777" w:rsidR="00A93970" w:rsidRPr="002D7C8A" w:rsidRDefault="00A93970" w:rsidP="002D7C8A">
      <w:pPr>
        <w:rPr>
          <w:sz w:val="24"/>
        </w:rPr>
      </w:pPr>
    </w:p>
    <w:p w14:paraId="44C20F1A" w14:textId="77777777" w:rsidR="00A93970" w:rsidRPr="002D7C8A" w:rsidRDefault="00A93970" w:rsidP="002D7C8A">
      <w:pPr>
        <w:rPr>
          <w:sz w:val="24"/>
        </w:rPr>
      </w:pPr>
      <w:r w:rsidRPr="002D7C8A">
        <w:rPr>
          <w:sz w:val="24"/>
        </w:rPr>
        <w:t xml:space="preserve">    Protected Sub btnSave_Click(ByVal sender As Object, ByVal e As System.EventArgs) Handles btnSave.Click</w:t>
      </w:r>
    </w:p>
    <w:p w14:paraId="63CA1F1A" w14:textId="77777777" w:rsidR="00A93970" w:rsidRPr="002D7C8A" w:rsidRDefault="00A93970" w:rsidP="002D7C8A">
      <w:pPr>
        <w:rPr>
          <w:sz w:val="24"/>
        </w:rPr>
      </w:pPr>
      <w:r w:rsidRPr="002D7C8A">
        <w:rPr>
          <w:sz w:val="24"/>
        </w:rPr>
        <w:t xml:space="preserve">        Dim ht As Hashtable = New Hashtable</w:t>
      </w:r>
    </w:p>
    <w:p w14:paraId="5C180D4C" w14:textId="77777777" w:rsidR="00A93970" w:rsidRPr="002D7C8A" w:rsidRDefault="00A93970" w:rsidP="002D7C8A">
      <w:pPr>
        <w:rPr>
          <w:sz w:val="24"/>
        </w:rPr>
      </w:pPr>
      <w:r w:rsidRPr="002D7C8A">
        <w:rPr>
          <w:sz w:val="24"/>
        </w:rPr>
        <w:t xml:space="preserve">        ht.Add("StudentName", SqlStringConstructor.GetQuottedString(Me.TextBox2.Text.Trim()))</w:t>
      </w:r>
    </w:p>
    <w:p w14:paraId="21C3092F" w14:textId="77777777" w:rsidR="00A93970" w:rsidRPr="002D7C8A" w:rsidRDefault="00A93970" w:rsidP="002D7C8A">
      <w:pPr>
        <w:rPr>
          <w:sz w:val="24"/>
        </w:rPr>
      </w:pPr>
      <w:r w:rsidRPr="002D7C8A">
        <w:rPr>
          <w:sz w:val="24"/>
        </w:rPr>
        <w:t xml:space="preserve">        ht.Add("StudentPassword", SqlStringConstructor.GetQuottedString(Me.TextBox3.Text.Trim()))</w:t>
      </w:r>
    </w:p>
    <w:p w14:paraId="52440B1E" w14:textId="77777777" w:rsidR="00A93970" w:rsidRPr="002D7C8A" w:rsidRDefault="00A93970" w:rsidP="002D7C8A">
      <w:pPr>
        <w:rPr>
          <w:sz w:val="24"/>
        </w:rPr>
      </w:pPr>
      <w:r w:rsidRPr="002D7C8A">
        <w:rPr>
          <w:sz w:val="24"/>
        </w:rPr>
        <w:t xml:space="preserve">        ht.Add("StudentSex", SqlStringConstructor.GetQuottedString(Me.TextBox4.Text.Trim()))</w:t>
      </w:r>
    </w:p>
    <w:p w14:paraId="176B5CD6" w14:textId="77777777" w:rsidR="00A93970" w:rsidRPr="002D7C8A" w:rsidRDefault="00A93970" w:rsidP="002D7C8A">
      <w:pPr>
        <w:rPr>
          <w:sz w:val="24"/>
        </w:rPr>
      </w:pPr>
      <w:r w:rsidRPr="002D7C8A">
        <w:rPr>
          <w:sz w:val="24"/>
        </w:rPr>
        <w:t xml:space="preserve">        ht.Add("DormitoryType", SqlStringConstructor.GetQuottedString(Me.TextBox5.Text.Trim()))</w:t>
      </w:r>
    </w:p>
    <w:p w14:paraId="0CD5368B" w14:textId="77777777" w:rsidR="00A93970" w:rsidRPr="002D7C8A" w:rsidRDefault="00A93970" w:rsidP="002D7C8A">
      <w:pPr>
        <w:rPr>
          <w:sz w:val="24"/>
        </w:rPr>
      </w:pPr>
      <w:r w:rsidRPr="002D7C8A">
        <w:rPr>
          <w:sz w:val="24"/>
        </w:rPr>
        <w:t xml:space="preserve">        ht.Add("FloorId", SqlStringConstructor.GetQuottedString(Me.TextBox6.Text.Trim()))</w:t>
      </w:r>
    </w:p>
    <w:p w14:paraId="6A9A19D5" w14:textId="77777777" w:rsidR="00A93970" w:rsidRPr="002D7C8A" w:rsidRDefault="00A93970" w:rsidP="002D7C8A">
      <w:pPr>
        <w:rPr>
          <w:sz w:val="24"/>
        </w:rPr>
      </w:pPr>
      <w:r w:rsidRPr="002D7C8A">
        <w:rPr>
          <w:sz w:val="24"/>
        </w:rPr>
        <w:t xml:space="preserve">        ht.Add("DormitoryId", SqlStringConstructor.GetQuottedString(Me.TextBox7.Text.Trim()))</w:t>
      </w:r>
    </w:p>
    <w:p w14:paraId="34DDE815" w14:textId="77777777" w:rsidR="00A93970" w:rsidRPr="002D7C8A" w:rsidRDefault="00A93970" w:rsidP="002D7C8A">
      <w:pPr>
        <w:rPr>
          <w:sz w:val="24"/>
        </w:rPr>
      </w:pPr>
      <w:r w:rsidRPr="002D7C8A">
        <w:rPr>
          <w:sz w:val="24"/>
        </w:rPr>
        <w:t xml:space="preserve">        Dim where As String = "Where StudentId=" + SqlStringConstructor.GetQuottedString(Request.QueryString("login_name").ToString())</w:t>
      </w:r>
    </w:p>
    <w:p w14:paraId="401D3017" w14:textId="77777777" w:rsidR="00A93970" w:rsidRPr="002D7C8A" w:rsidRDefault="00A93970" w:rsidP="002D7C8A">
      <w:pPr>
        <w:rPr>
          <w:sz w:val="24"/>
        </w:rPr>
      </w:pPr>
      <w:r w:rsidRPr="002D7C8A">
        <w:rPr>
          <w:sz w:val="24"/>
        </w:rPr>
        <w:t xml:space="preserve">        StudentLogic.Update(ht, where)</w:t>
      </w:r>
    </w:p>
    <w:p w14:paraId="3ACAC09E" w14:textId="77777777" w:rsidR="00A93970" w:rsidRPr="002D7C8A" w:rsidRDefault="00A93970" w:rsidP="002D7C8A">
      <w:pPr>
        <w:rPr>
          <w:sz w:val="24"/>
        </w:rPr>
      </w:pPr>
      <w:r w:rsidRPr="002D7C8A">
        <w:rPr>
          <w:sz w:val="24"/>
        </w:rPr>
        <w:t xml:space="preserve">        Response.Redirect("StudentManager.aspx")</w:t>
      </w:r>
    </w:p>
    <w:p w14:paraId="0F4C3435" w14:textId="77777777" w:rsidR="00A93970" w:rsidRPr="002D7C8A" w:rsidRDefault="00A93970" w:rsidP="002D7C8A">
      <w:pPr>
        <w:rPr>
          <w:sz w:val="24"/>
        </w:rPr>
      </w:pPr>
      <w:r w:rsidRPr="002D7C8A">
        <w:rPr>
          <w:sz w:val="24"/>
        </w:rPr>
        <w:t xml:space="preserve">    End Sub</w:t>
      </w:r>
    </w:p>
    <w:p w14:paraId="797BA1AD" w14:textId="77777777" w:rsidR="00A93970" w:rsidRPr="002D7C8A" w:rsidRDefault="00A93970" w:rsidP="002D7C8A">
      <w:pPr>
        <w:rPr>
          <w:sz w:val="24"/>
        </w:rPr>
      </w:pPr>
    </w:p>
    <w:p w14:paraId="16F6748B" w14:textId="77777777" w:rsidR="00A93970" w:rsidRPr="002D7C8A" w:rsidRDefault="00A93970" w:rsidP="002D7C8A">
      <w:pPr>
        <w:rPr>
          <w:sz w:val="24"/>
        </w:rPr>
      </w:pPr>
      <w:r w:rsidRPr="002D7C8A">
        <w:rPr>
          <w:sz w:val="24"/>
        </w:rPr>
        <w:t xml:space="preserve">    Protected Sub btnReturn_Click(ByVal sender As Object, ByVal e As System.EventArgs) Handles btnReturn.Click</w:t>
      </w:r>
    </w:p>
    <w:p w14:paraId="07E1B45E" w14:textId="77777777" w:rsidR="00A93970" w:rsidRPr="002D7C8A" w:rsidRDefault="00A93970" w:rsidP="002D7C8A">
      <w:pPr>
        <w:rPr>
          <w:sz w:val="24"/>
        </w:rPr>
      </w:pPr>
      <w:r w:rsidRPr="002D7C8A">
        <w:rPr>
          <w:sz w:val="24"/>
        </w:rPr>
        <w:t xml:space="preserve">        Response.Redirect("StudentManager.aspx")</w:t>
      </w:r>
    </w:p>
    <w:p w14:paraId="78D132A4" w14:textId="77777777" w:rsidR="00A93970" w:rsidRPr="002D7C8A" w:rsidRDefault="00A93970" w:rsidP="002D7C8A">
      <w:pPr>
        <w:rPr>
          <w:sz w:val="24"/>
        </w:rPr>
      </w:pPr>
      <w:r w:rsidRPr="002D7C8A">
        <w:rPr>
          <w:sz w:val="24"/>
        </w:rPr>
        <w:t xml:space="preserve">    End Sub</w:t>
      </w:r>
    </w:p>
    <w:p w14:paraId="0C90BC23" w14:textId="77777777" w:rsidR="00A93970" w:rsidRPr="002D7C8A" w:rsidRDefault="00A93970" w:rsidP="002D7C8A">
      <w:pPr>
        <w:rPr>
          <w:sz w:val="24"/>
        </w:rPr>
      </w:pPr>
    </w:p>
    <w:p w14:paraId="278E3640" w14:textId="77777777" w:rsidR="00A93970" w:rsidRPr="002D7C8A" w:rsidRDefault="00A93970" w:rsidP="002D7C8A">
      <w:pPr>
        <w:rPr>
          <w:sz w:val="24"/>
        </w:rPr>
      </w:pPr>
      <w:r w:rsidRPr="002D7C8A">
        <w:rPr>
          <w:sz w:val="24"/>
        </w:rPr>
        <w:t xml:space="preserve">    Protected Sub Page_Init(ByVal sender As Object, ByVal e As System.EventArgs) Handles Me.Init</w:t>
      </w:r>
    </w:p>
    <w:p w14:paraId="15C3FD2F" w14:textId="77777777" w:rsidR="00A93970" w:rsidRPr="002D7C8A" w:rsidRDefault="00A93970" w:rsidP="002D7C8A">
      <w:pPr>
        <w:rPr>
          <w:sz w:val="24"/>
        </w:rPr>
      </w:pPr>
      <w:r w:rsidRPr="002D7C8A">
        <w:rPr>
          <w:sz w:val="24"/>
        </w:rPr>
        <w:t xml:space="preserve">        InitData()</w:t>
      </w:r>
    </w:p>
    <w:p w14:paraId="1AD4B5F0" w14:textId="77777777" w:rsidR="00A93970" w:rsidRPr="002D7C8A" w:rsidRDefault="00A93970" w:rsidP="002D7C8A">
      <w:pPr>
        <w:rPr>
          <w:sz w:val="24"/>
        </w:rPr>
      </w:pPr>
      <w:r w:rsidRPr="002D7C8A">
        <w:rPr>
          <w:sz w:val="24"/>
        </w:rPr>
        <w:t xml:space="preserve">    End Sub</w:t>
      </w:r>
    </w:p>
    <w:p w14:paraId="6D548510" w14:textId="77777777" w:rsidR="00A93970" w:rsidRPr="002D7C8A" w:rsidRDefault="00A93970" w:rsidP="002D7C8A">
      <w:pPr>
        <w:rPr>
          <w:sz w:val="24"/>
        </w:rPr>
      </w:pPr>
      <w:r w:rsidRPr="002D7C8A">
        <w:rPr>
          <w:sz w:val="24"/>
        </w:rPr>
        <w:t xml:space="preserve">    Private Sub InitData()</w:t>
      </w:r>
    </w:p>
    <w:p w14:paraId="5E819E96" w14:textId="77777777" w:rsidR="00A93970" w:rsidRPr="002D7C8A" w:rsidRDefault="00A93970" w:rsidP="002D7C8A">
      <w:pPr>
        <w:rPr>
          <w:sz w:val="24"/>
        </w:rPr>
      </w:pPr>
      <w:r w:rsidRPr="002D7C8A">
        <w:rPr>
          <w:sz w:val="24"/>
        </w:rPr>
        <w:t xml:space="preserve">        Dim loginName As String = Request.QueryString("login_name").ToString</w:t>
      </w:r>
    </w:p>
    <w:p w14:paraId="2DADD05D" w14:textId="77777777" w:rsidR="00A93970" w:rsidRPr="002D7C8A" w:rsidRDefault="00A93970" w:rsidP="002D7C8A">
      <w:pPr>
        <w:rPr>
          <w:sz w:val="24"/>
        </w:rPr>
      </w:pPr>
      <w:r w:rsidRPr="002D7C8A">
        <w:rPr>
          <w:sz w:val="24"/>
        </w:rPr>
        <w:t xml:space="preserve">        Dim user As StudentLogic = New StudentLogic</w:t>
      </w:r>
    </w:p>
    <w:p w14:paraId="001F3A88" w14:textId="77777777" w:rsidR="00A93970" w:rsidRPr="002D7C8A" w:rsidRDefault="00A93970" w:rsidP="002D7C8A">
      <w:pPr>
        <w:rPr>
          <w:sz w:val="24"/>
        </w:rPr>
      </w:pPr>
      <w:r w:rsidRPr="002D7C8A">
        <w:rPr>
          <w:sz w:val="24"/>
        </w:rPr>
        <w:t xml:space="preserve">        user.LoadData(loginName)</w:t>
      </w:r>
    </w:p>
    <w:p w14:paraId="49153678" w14:textId="77777777" w:rsidR="00A93970" w:rsidRPr="002D7C8A" w:rsidRDefault="00A93970" w:rsidP="002D7C8A">
      <w:pPr>
        <w:rPr>
          <w:sz w:val="24"/>
        </w:rPr>
      </w:pPr>
    </w:p>
    <w:p w14:paraId="4DD762E0" w14:textId="77777777" w:rsidR="00A93970" w:rsidRPr="002D7C8A" w:rsidRDefault="00A93970" w:rsidP="002D7C8A">
      <w:pPr>
        <w:rPr>
          <w:sz w:val="24"/>
        </w:rPr>
      </w:pPr>
      <w:r w:rsidRPr="002D7C8A">
        <w:rPr>
          <w:sz w:val="24"/>
        </w:rPr>
        <w:t xml:space="preserve">        If user.Exist Then</w:t>
      </w:r>
    </w:p>
    <w:p w14:paraId="5AF905F6" w14:textId="77777777" w:rsidR="00A93970" w:rsidRPr="002D7C8A" w:rsidRDefault="00A93970" w:rsidP="002D7C8A">
      <w:pPr>
        <w:rPr>
          <w:sz w:val="24"/>
        </w:rPr>
      </w:pPr>
      <w:r w:rsidRPr="002D7C8A">
        <w:rPr>
          <w:sz w:val="24"/>
        </w:rPr>
        <w:t xml:space="preserve">            Me.TextBox1.Text = user.StudentId</w:t>
      </w:r>
    </w:p>
    <w:p w14:paraId="1E669F5D" w14:textId="77777777" w:rsidR="00A93970" w:rsidRPr="002D7C8A" w:rsidRDefault="00A93970" w:rsidP="002D7C8A">
      <w:pPr>
        <w:rPr>
          <w:sz w:val="24"/>
        </w:rPr>
      </w:pPr>
      <w:r w:rsidRPr="002D7C8A">
        <w:rPr>
          <w:sz w:val="24"/>
        </w:rPr>
        <w:t xml:space="preserve">            Me.TextBox2.Text = user.StudentName</w:t>
      </w:r>
    </w:p>
    <w:p w14:paraId="61FC62F6" w14:textId="77777777" w:rsidR="00A93970" w:rsidRPr="002D7C8A" w:rsidRDefault="00A93970" w:rsidP="002D7C8A">
      <w:pPr>
        <w:rPr>
          <w:sz w:val="24"/>
        </w:rPr>
      </w:pPr>
      <w:r w:rsidRPr="002D7C8A">
        <w:rPr>
          <w:sz w:val="24"/>
        </w:rPr>
        <w:t xml:space="preserve">            Me.TextBox3.Text = user.StudentPassword</w:t>
      </w:r>
    </w:p>
    <w:p w14:paraId="2A6D6FB4" w14:textId="77777777" w:rsidR="00A93970" w:rsidRPr="002D7C8A" w:rsidRDefault="00A93970" w:rsidP="002D7C8A">
      <w:pPr>
        <w:rPr>
          <w:sz w:val="24"/>
        </w:rPr>
      </w:pPr>
      <w:r w:rsidRPr="002D7C8A">
        <w:rPr>
          <w:sz w:val="24"/>
        </w:rPr>
        <w:t xml:space="preserve">            Me.TextBox4.Text = user.StudentSex</w:t>
      </w:r>
    </w:p>
    <w:p w14:paraId="43631B4A" w14:textId="77777777" w:rsidR="00A93970" w:rsidRPr="002D7C8A" w:rsidRDefault="00A93970" w:rsidP="002D7C8A">
      <w:pPr>
        <w:rPr>
          <w:sz w:val="24"/>
        </w:rPr>
      </w:pPr>
      <w:r w:rsidRPr="002D7C8A">
        <w:rPr>
          <w:sz w:val="24"/>
        </w:rPr>
        <w:t xml:space="preserve">            Me.TextBox5.Text = user.DormitoryType</w:t>
      </w:r>
    </w:p>
    <w:p w14:paraId="4C1AC9FD" w14:textId="77777777" w:rsidR="00A93970" w:rsidRPr="002D7C8A" w:rsidRDefault="00A93970" w:rsidP="002D7C8A">
      <w:pPr>
        <w:rPr>
          <w:sz w:val="24"/>
        </w:rPr>
      </w:pPr>
      <w:r w:rsidRPr="002D7C8A">
        <w:rPr>
          <w:sz w:val="24"/>
        </w:rPr>
        <w:t xml:space="preserve">            Me.TextBox6.Text = user.FloorId</w:t>
      </w:r>
    </w:p>
    <w:p w14:paraId="3AC3BC29" w14:textId="77777777" w:rsidR="00A93970" w:rsidRPr="002D7C8A" w:rsidRDefault="00A93970" w:rsidP="002D7C8A">
      <w:pPr>
        <w:rPr>
          <w:sz w:val="24"/>
        </w:rPr>
      </w:pPr>
      <w:r w:rsidRPr="002D7C8A">
        <w:rPr>
          <w:sz w:val="24"/>
        </w:rPr>
        <w:t xml:space="preserve">            Me.TextBox7.Text = user.DormitoryId</w:t>
      </w:r>
    </w:p>
    <w:p w14:paraId="02165527" w14:textId="77777777" w:rsidR="00A93970" w:rsidRPr="002D7C8A" w:rsidRDefault="00A93970" w:rsidP="002D7C8A">
      <w:pPr>
        <w:rPr>
          <w:sz w:val="24"/>
        </w:rPr>
      </w:pPr>
      <w:r w:rsidRPr="002D7C8A">
        <w:rPr>
          <w:sz w:val="24"/>
        </w:rPr>
        <w:t xml:space="preserve">        End If</w:t>
      </w:r>
    </w:p>
    <w:p w14:paraId="2DCD6DFE" w14:textId="77777777" w:rsidR="00A93970" w:rsidRPr="002D7C8A" w:rsidRDefault="00A93970" w:rsidP="002D7C8A">
      <w:pPr>
        <w:rPr>
          <w:sz w:val="24"/>
        </w:rPr>
      </w:pPr>
    </w:p>
    <w:p w14:paraId="3D01854A" w14:textId="77777777" w:rsidR="00A93970" w:rsidRPr="002D7C8A" w:rsidRDefault="00A93970" w:rsidP="002D7C8A">
      <w:pPr>
        <w:rPr>
          <w:sz w:val="24"/>
        </w:rPr>
      </w:pPr>
      <w:r w:rsidRPr="002D7C8A">
        <w:rPr>
          <w:sz w:val="24"/>
        </w:rPr>
        <w:t xml:space="preserve">    End Sub</w:t>
      </w:r>
    </w:p>
    <w:p w14:paraId="7E633475" w14:textId="77777777" w:rsidR="00A93970" w:rsidRPr="002D7C8A" w:rsidRDefault="00A93970" w:rsidP="002D7C8A">
      <w:pPr>
        <w:rPr>
          <w:sz w:val="24"/>
        </w:rPr>
      </w:pPr>
      <w:r w:rsidRPr="002D7C8A">
        <w:rPr>
          <w:sz w:val="24"/>
        </w:rPr>
        <w:t>End Class</w:t>
      </w:r>
    </w:p>
    <w:p w14:paraId="3EE05EC5" w14:textId="77777777" w:rsidR="00A93970" w:rsidRPr="002D7C8A" w:rsidRDefault="00A93970" w:rsidP="002D7C8A">
      <w:pPr>
        <w:rPr>
          <w:sz w:val="24"/>
        </w:rPr>
      </w:pPr>
      <w:r w:rsidRPr="002D7C8A">
        <w:rPr>
          <w:sz w:val="24"/>
        </w:rPr>
        <w:t>InitData</w:t>
      </w:r>
      <w:r w:rsidRPr="002D7C8A">
        <w:rPr>
          <w:rFonts w:hint="eastAsia"/>
          <w:sz w:val="24"/>
        </w:rPr>
        <w:t>（根据从管理页面传递过来的学号查询数据，获取数据，并给文本框添加数据），</w:t>
      </w:r>
      <w:r w:rsidRPr="002D7C8A">
        <w:rPr>
          <w:sz w:val="24"/>
        </w:rPr>
        <w:t>btnReturn_Click</w:t>
      </w:r>
      <w:r w:rsidRPr="002D7C8A">
        <w:rPr>
          <w:rFonts w:hint="eastAsia"/>
          <w:sz w:val="24"/>
        </w:rPr>
        <w:t>，</w:t>
      </w:r>
      <w:r w:rsidRPr="002D7C8A">
        <w:rPr>
          <w:sz w:val="24"/>
        </w:rPr>
        <w:t>btnSave_Click</w:t>
      </w:r>
      <w:r w:rsidRPr="002D7C8A">
        <w:rPr>
          <w:rFonts w:hint="eastAsia"/>
          <w:sz w:val="24"/>
        </w:rPr>
        <w:t>（返回和保存）</w:t>
      </w:r>
    </w:p>
    <w:p w14:paraId="40A0858E" w14:textId="77777777" w:rsidR="00A93970" w:rsidRPr="002D7C8A" w:rsidRDefault="00A93970" w:rsidP="002D7C8A">
      <w:pPr>
        <w:rPr>
          <w:sz w:val="24"/>
        </w:rPr>
      </w:pPr>
      <w:r w:rsidRPr="002D7C8A">
        <w:rPr>
          <w:rFonts w:hint="eastAsia"/>
          <w:sz w:val="24"/>
        </w:rPr>
        <w:t>添加学生</w:t>
      </w:r>
      <w:r w:rsidRPr="002D7C8A">
        <w:rPr>
          <w:sz w:val="24"/>
        </w:rPr>
        <w:t>StudentAdd.aspx</w:t>
      </w:r>
    </w:p>
    <w:p w14:paraId="69307831" w14:textId="77777777" w:rsidR="00A93970" w:rsidRPr="002D7C8A" w:rsidRDefault="00A93970" w:rsidP="002D7C8A">
      <w:pPr>
        <w:rPr>
          <w:sz w:val="24"/>
        </w:rPr>
      </w:pPr>
      <w:r w:rsidRPr="002D7C8A">
        <w:rPr>
          <w:sz w:val="24"/>
        </w:rPr>
        <w:t>&lt;%@ Page Language="VB" MasterPageFile="~/MasterPage.master" AutoEventWireup="false" CodeFile="StudentAdd.aspx.vb" Inherits="StudentAdd" title="Untitled Page" %&gt;</w:t>
      </w:r>
    </w:p>
    <w:p w14:paraId="037FE751" w14:textId="77777777" w:rsidR="00A93970" w:rsidRPr="002D7C8A" w:rsidRDefault="00A93970" w:rsidP="002D7C8A">
      <w:pPr>
        <w:rPr>
          <w:sz w:val="24"/>
        </w:rPr>
      </w:pPr>
      <w:r w:rsidRPr="002D7C8A">
        <w:rPr>
          <w:sz w:val="24"/>
        </w:rPr>
        <w:t>&lt;asp:Content ID="Content1" ContentPlaceHolderID="ContentPlaceHolder1" Runat="Server"&gt;</w:t>
      </w:r>
    </w:p>
    <w:p w14:paraId="5CD9B709" w14:textId="77777777" w:rsidR="00A93970" w:rsidRPr="002D7C8A" w:rsidRDefault="00A93970" w:rsidP="002D7C8A">
      <w:pPr>
        <w:rPr>
          <w:sz w:val="24"/>
        </w:rPr>
      </w:pPr>
      <w:r w:rsidRPr="002D7C8A">
        <w:rPr>
          <w:sz w:val="24"/>
        </w:rPr>
        <w:t xml:space="preserve">    &amp;gt;&amp;gt;</w:t>
      </w:r>
      <w:r w:rsidRPr="002D7C8A">
        <w:rPr>
          <w:sz w:val="24"/>
        </w:rPr>
        <w:t>添加用户</w:t>
      </w:r>
      <w:r w:rsidRPr="002D7C8A">
        <w:rPr>
          <w:sz w:val="24"/>
        </w:rPr>
        <w:t>&lt;br /&gt;</w:t>
      </w:r>
    </w:p>
    <w:p w14:paraId="274FBF58" w14:textId="77777777" w:rsidR="00A93970" w:rsidRPr="002D7C8A" w:rsidRDefault="00A93970" w:rsidP="002D7C8A">
      <w:pPr>
        <w:rPr>
          <w:sz w:val="24"/>
        </w:rPr>
      </w:pPr>
      <w:r w:rsidRPr="002D7C8A">
        <w:rPr>
          <w:sz w:val="24"/>
        </w:rPr>
        <w:t xml:space="preserve">    </w:t>
      </w:r>
      <w:r w:rsidRPr="002D7C8A">
        <w:rPr>
          <w:sz w:val="24"/>
        </w:rPr>
        <w:t>学</w:t>
      </w:r>
      <w:r w:rsidRPr="002D7C8A">
        <w:rPr>
          <w:sz w:val="24"/>
        </w:rPr>
        <w:t xml:space="preserve"> &amp;nbsp; &amp;nbsp; &amp;nbsp; </w:t>
      </w:r>
      <w:r w:rsidRPr="002D7C8A">
        <w:rPr>
          <w:sz w:val="24"/>
        </w:rPr>
        <w:t>号：</w:t>
      </w:r>
      <w:r w:rsidRPr="002D7C8A">
        <w:rPr>
          <w:sz w:val="24"/>
        </w:rPr>
        <w:t>&lt;asp:TextBox ID="TextBox1" runat="server"&gt;&lt;/asp:TextBox&gt;&lt;br /&gt;</w:t>
      </w:r>
    </w:p>
    <w:p w14:paraId="396C5C19" w14:textId="77777777" w:rsidR="00A93970" w:rsidRPr="002D7C8A" w:rsidRDefault="00A93970" w:rsidP="002D7C8A">
      <w:pPr>
        <w:rPr>
          <w:sz w:val="24"/>
        </w:rPr>
      </w:pPr>
      <w:r w:rsidRPr="002D7C8A">
        <w:rPr>
          <w:sz w:val="24"/>
        </w:rPr>
        <w:t xml:space="preserve">    </w:t>
      </w:r>
      <w:r w:rsidRPr="002D7C8A">
        <w:rPr>
          <w:sz w:val="24"/>
        </w:rPr>
        <w:t>姓</w:t>
      </w:r>
      <w:r w:rsidRPr="002D7C8A">
        <w:rPr>
          <w:sz w:val="24"/>
        </w:rPr>
        <w:t xml:space="preserve"> &amp;nbsp; &amp;nbsp; &amp;nbsp; </w:t>
      </w:r>
      <w:r w:rsidRPr="002D7C8A">
        <w:rPr>
          <w:sz w:val="24"/>
        </w:rPr>
        <w:t>名：</w:t>
      </w:r>
      <w:r w:rsidRPr="002D7C8A">
        <w:rPr>
          <w:sz w:val="24"/>
        </w:rPr>
        <w:t>&lt;asp:TextBox ID="TextBox2" runat="server"&gt;&lt;/asp:TextBox&gt;&lt;br /&gt;</w:t>
      </w:r>
    </w:p>
    <w:p w14:paraId="0D160FB7" w14:textId="77777777" w:rsidR="00A93970" w:rsidRPr="002D7C8A" w:rsidRDefault="00A93970" w:rsidP="002D7C8A">
      <w:pPr>
        <w:rPr>
          <w:sz w:val="24"/>
        </w:rPr>
      </w:pPr>
      <w:r w:rsidRPr="002D7C8A">
        <w:rPr>
          <w:sz w:val="24"/>
        </w:rPr>
        <w:t xml:space="preserve">    </w:t>
      </w:r>
      <w:r w:rsidRPr="002D7C8A">
        <w:rPr>
          <w:sz w:val="24"/>
        </w:rPr>
        <w:t>密</w:t>
      </w:r>
      <w:r w:rsidRPr="002D7C8A">
        <w:rPr>
          <w:sz w:val="24"/>
        </w:rPr>
        <w:t xml:space="preserve"> &amp;nbsp; &amp;nbsp; &amp;nbsp; </w:t>
      </w:r>
      <w:r w:rsidRPr="002D7C8A">
        <w:rPr>
          <w:sz w:val="24"/>
        </w:rPr>
        <w:t>码：</w:t>
      </w:r>
      <w:r w:rsidRPr="002D7C8A">
        <w:rPr>
          <w:sz w:val="24"/>
        </w:rPr>
        <w:t>&lt;asp:TextBox ID="TextBox3" runat="server"&gt;&lt;/asp:TextBox&gt;&lt;br /&gt;</w:t>
      </w:r>
    </w:p>
    <w:p w14:paraId="226590C9" w14:textId="77777777" w:rsidR="00A93970" w:rsidRPr="002D7C8A" w:rsidRDefault="00A93970" w:rsidP="002D7C8A">
      <w:pPr>
        <w:rPr>
          <w:sz w:val="24"/>
        </w:rPr>
      </w:pPr>
      <w:r w:rsidRPr="002D7C8A">
        <w:rPr>
          <w:sz w:val="24"/>
        </w:rPr>
        <w:t xml:space="preserve">    </w:t>
      </w:r>
      <w:r w:rsidRPr="002D7C8A">
        <w:rPr>
          <w:sz w:val="24"/>
        </w:rPr>
        <w:t>性</w:t>
      </w:r>
      <w:r w:rsidRPr="002D7C8A">
        <w:rPr>
          <w:sz w:val="24"/>
        </w:rPr>
        <w:t xml:space="preserve"> &amp;nbsp; &amp;nbsp; &amp;nbsp; </w:t>
      </w:r>
      <w:r w:rsidRPr="002D7C8A">
        <w:rPr>
          <w:sz w:val="24"/>
        </w:rPr>
        <w:t>别：</w:t>
      </w:r>
      <w:r w:rsidRPr="002D7C8A">
        <w:rPr>
          <w:sz w:val="24"/>
        </w:rPr>
        <w:t>&lt;asp:TextBox ID="TextBox4" runat="server"&gt;&lt;/asp:TextBox&gt;&lt;br /&gt;</w:t>
      </w:r>
    </w:p>
    <w:p w14:paraId="2D70366D" w14:textId="77777777" w:rsidR="00A93970" w:rsidRPr="002D7C8A" w:rsidRDefault="00A93970" w:rsidP="002D7C8A">
      <w:pPr>
        <w:rPr>
          <w:sz w:val="24"/>
        </w:rPr>
      </w:pPr>
      <w:r w:rsidRPr="002D7C8A">
        <w:rPr>
          <w:sz w:val="24"/>
        </w:rPr>
        <w:t xml:space="preserve">    </w:t>
      </w:r>
      <w:r w:rsidRPr="002D7C8A">
        <w:rPr>
          <w:sz w:val="24"/>
        </w:rPr>
        <w:t>宿舍类型：</w:t>
      </w:r>
      <w:r w:rsidRPr="002D7C8A">
        <w:rPr>
          <w:sz w:val="24"/>
        </w:rPr>
        <w:t>&lt;asp:TextBox ID="TextBox5" runat="server"&gt;&lt;/asp:TextBox&gt;&lt;br /&gt;</w:t>
      </w:r>
    </w:p>
    <w:p w14:paraId="44E4D168" w14:textId="77777777" w:rsidR="00A93970" w:rsidRPr="002D7C8A" w:rsidRDefault="00A93970" w:rsidP="002D7C8A">
      <w:pPr>
        <w:rPr>
          <w:sz w:val="24"/>
        </w:rPr>
      </w:pPr>
      <w:r w:rsidRPr="002D7C8A">
        <w:rPr>
          <w:sz w:val="24"/>
        </w:rPr>
        <w:t xml:space="preserve">    </w:t>
      </w:r>
      <w:r w:rsidRPr="002D7C8A">
        <w:rPr>
          <w:sz w:val="24"/>
        </w:rPr>
        <w:t>宿舍楼号：</w:t>
      </w:r>
      <w:r w:rsidRPr="002D7C8A">
        <w:rPr>
          <w:sz w:val="24"/>
        </w:rPr>
        <w:t>&lt;asp:TextBox ID="TextBox6" runat="server"&gt;&lt;/asp:TextBox&gt;&lt;br /&gt;</w:t>
      </w:r>
    </w:p>
    <w:p w14:paraId="19426C82" w14:textId="77777777" w:rsidR="00A93970" w:rsidRPr="002D7C8A" w:rsidRDefault="00A93970" w:rsidP="002D7C8A">
      <w:pPr>
        <w:rPr>
          <w:sz w:val="24"/>
        </w:rPr>
      </w:pPr>
      <w:r w:rsidRPr="002D7C8A">
        <w:rPr>
          <w:sz w:val="24"/>
        </w:rPr>
        <w:t xml:space="preserve">    </w:t>
      </w:r>
      <w:r w:rsidRPr="002D7C8A">
        <w:rPr>
          <w:sz w:val="24"/>
        </w:rPr>
        <w:t>宿舍</w:t>
      </w:r>
      <w:r w:rsidRPr="002D7C8A">
        <w:rPr>
          <w:sz w:val="24"/>
        </w:rPr>
        <w:t xml:space="preserve"> &amp;nbsp;&amp;nbsp; </w:t>
      </w:r>
      <w:r w:rsidRPr="002D7C8A">
        <w:rPr>
          <w:sz w:val="24"/>
        </w:rPr>
        <w:t>号：</w:t>
      </w:r>
      <w:r w:rsidRPr="002D7C8A">
        <w:rPr>
          <w:sz w:val="24"/>
        </w:rPr>
        <w:t>&lt;asp:TextBox ID="TextBox7" runat="server"&gt;&lt;/asp:TextBox&gt;&lt;br /&gt;</w:t>
      </w:r>
    </w:p>
    <w:p w14:paraId="24497605" w14:textId="77777777" w:rsidR="00A93970" w:rsidRPr="002D7C8A" w:rsidRDefault="00A93970" w:rsidP="002D7C8A">
      <w:pPr>
        <w:rPr>
          <w:sz w:val="24"/>
        </w:rPr>
      </w:pPr>
      <w:r w:rsidRPr="002D7C8A">
        <w:rPr>
          <w:sz w:val="24"/>
        </w:rPr>
        <w:t xml:space="preserve">    &lt;asp:Button ID="btnSave" runat="server" Text="</w:t>
      </w:r>
      <w:r w:rsidRPr="002D7C8A">
        <w:rPr>
          <w:sz w:val="24"/>
        </w:rPr>
        <w:t>保存</w:t>
      </w:r>
      <w:r w:rsidRPr="002D7C8A">
        <w:rPr>
          <w:sz w:val="24"/>
        </w:rPr>
        <w:t>" /&gt;</w:t>
      </w:r>
    </w:p>
    <w:p w14:paraId="31415989" w14:textId="77777777" w:rsidR="00A93970" w:rsidRPr="002D7C8A" w:rsidRDefault="00A93970" w:rsidP="002D7C8A">
      <w:pPr>
        <w:rPr>
          <w:sz w:val="24"/>
        </w:rPr>
      </w:pPr>
      <w:r w:rsidRPr="002D7C8A">
        <w:rPr>
          <w:sz w:val="24"/>
        </w:rPr>
        <w:t xml:space="preserve">    &lt;asp:Button ID="btnReturn" runat="server" Text="</w:t>
      </w:r>
      <w:r w:rsidRPr="002D7C8A">
        <w:rPr>
          <w:sz w:val="24"/>
        </w:rPr>
        <w:t>返回</w:t>
      </w:r>
      <w:r w:rsidRPr="002D7C8A">
        <w:rPr>
          <w:sz w:val="24"/>
        </w:rPr>
        <w:t>" /&gt;&lt;br /&gt;</w:t>
      </w:r>
    </w:p>
    <w:p w14:paraId="3314ADB1" w14:textId="77777777" w:rsidR="00A93970" w:rsidRPr="002D7C8A" w:rsidRDefault="00A93970" w:rsidP="002D7C8A">
      <w:pPr>
        <w:rPr>
          <w:sz w:val="24"/>
        </w:rPr>
      </w:pPr>
      <w:r w:rsidRPr="002D7C8A">
        <w:rPr>
          <w:sz w:val="24"/>
        </w:rPr>
        <w:t xml:space="preserve">    &lt;asp:Label ID="LabelWarningMessage" runat="server" Text="Label"&gt;&lt;/asp:Label&gt;</w:t>
      </w:r>
    </w:p>
    <w:p w14:paraId="3B583FBC" w14:textId="77777777" w:rsidR="00A93970" w:rsidRPr="002D7C8A" w:rsidRDefault="00A93970" w:rsidP="002D7C8A">
      <w:pPr>
        <w:rPr>
          <w:sz w:val="24"/>
        </w:rPr>
      </w:pPr>
      <w:r w:rsidRPr="002D7C8A">
        <w:rPr>
          <w:sz w:val="24"/>
        </w:rPr>
        <w:t>&lt;/asp:Content&gt;</w:t>
      </w:r>
    </w:p>
    <w:p w14:paraId="4391E05F" w14:textId="77777777" w:rsidR="00A93970" w:rsidRPr="002D7C8A" w:rsidRDefault="00A93970" w:rsidP="002D7C8A">
      <w:pPr>
        <w:rPr>
          <w:sz w:val="24"/>
        </w:rPr>
      </w:pPr>
    </w:p>
    <w:p w14:paraId="4E596484" w14:textId="77777777" w:rsidR="00A93970" w:rsidRPr="002D7C8A" w:rsidRDefault="00A93970" w:rsidP="002D7C8A">
      <w:pPr>
        <w:rPr>
          <w:sz w:val="24"/>
        </w:rPr>
      </w:pPr>
      <w:r w:rsidRPr="002D7C8A">
        <w:rPr>
          <w:rFonts w:hint="eastAsia"/>
          <w:sz w:val="24"/>
        </w:rPr>
        <w:t>其实添加和修改没多少区别的，修改页面加载时需要根据数据库查询数据，然后将修改后的数据写入数据库，添加时只要考虑到不重复添加数据就行</w:t>
      </w:r>
    </w:p>
    <w:p w14:paraId="56720B25" w14:textId="77777777" w:rsidR="00A93970" w:rsidRPr="002D7C8A" w:rsidRDefault="00A93970" w:rsidP="002D7C8A">
      <w:pPr>
        <w:rPr>
          <w:sz w:val="24"/>
        </w:rPr>
      </w:pPr>
      <w:r w:rsidRPr="002D7C8A">
        <w:rPr>
          <w:sz w:val="24"/>
        </w:rPr>
        <w:t>Partial Class StudentAdd</w:t>
      </w:r>
    </w:p>
    <w:p w14:paraId="7022798F" w14:textId="77777777" w:rsidR="00A93970" w:rsidRPr="002D7C8A" w:rsidRDefault="00A93970" w:rsidP="002D7C8A">
      <w:pPr>
        <w:rPr>
          <w:sz w:val="24"/>
        </w:rPr>
      </w:pPr>
      <w:r w:rsidRPr="002D7C8A">
        <w:rPr>
          <w:sz w:val="24"/>
        </w:rPr>
        <w:t xml:space="preserve">    Inherits System.Web.UI.Page</w:t>
      </w:r>
    </w:p>
    <w:p w14:paraId="759E4B19" w14:textId="77777777" w:rsidR="00A93970" w:rsidRPr="002D7C8A" w:rsidRDefault="00A93970" w:rsidP="002D7C8A">
      <w:pPr>
        <w:rPr>
          <w:sz w:val="24"/>
        </w:rPr>
      </w:pPr>
    </w:p>
    <w:p w14:paraId="54B3EA81" w14:textId="77777777" w:rsidR="00A93970" w:rsidRPr="002D7C8A" w:rsidRDefault="00A93970" w:rsidP="002D7C8A">
      <w:pPr>
        <w:rPr>
          <w:sz w:val="24"/>
        </w:rPr>
      </w:pPr>
      <w:r w:rsidRPr="002D7C8A">
        <w:rPr>
          <w:sz w:val="24"/>
        </w:rPr>
        <w:t xml:space="preserve">    Protected Sub btnSave_Click(ByVal sender As Object, ByVal e As System.EventArgs) Handles btnSave.Click</w:t>
      </w:r>
    </w:p>
    <w:p w14:paraId="15382A69" w14:textId="77777777" w:rsidR="00A93970" w:rsidRPr="002D7C8A" w:rsidRDefault="00A93970" w:rsidP="002D7C8A">
      <w:pPr>
        <w:rPr>
          <w:sz w:val="24"/>
        </w:rPr>
      </w:pPr>
    </w:p>
    <w:p w14:paraId="26BFC5ED" w14:textId="77777777" w:rsidR="00A93970" w:rsidRPr="002D7C8A" w:rsidRDefault="00A93970" w:rsidP="002D7C8A">
      <w:pPr>
        <w:rPr>
          <w:sz w:val="24"/>
        </w:rPr>
      </w:pPr>
      <w:r w:rsidRPr="002D7C8A">
        <w:rPr>
          <w:sz w:val="24"/>
        </w:rPr>
        <w:t xml:space="preserve">        If StudentLogic.HasUser(Me.TextBox1.Text.Trim()) Then</w:t>
      </w:r>
    </w:p>
    <w:p w14:paraId="2618EF63" w14:textId="77777777" w:rsidR="00A93970" w:rsidRPr="002D7C8A" w:rsidRDefault="00A93970" w:rsidP="002D7C8A">
      <w:pPr>
        <w:rPr>
          <w:sz w:val="24"/>
        </w:rPr>
      </w:pPr>
      <w:r w:rsidRPr="002D7C8A">
        <w:rPr>
          <w:sz w:val="24"/>
        </w:rPr>
        <w:t xml:space="preserve">            Me.LabelWarningMessage.Text = "&lt;font color=red&gt;</w:t>
      </w:r>
      <w:r w:rsidRPr="002D7C8A">
        <w:rPr>
          <w:sz w:val="24"/>
        </w:rPr>
        <w:t>警告</w:t>
      </w:r>
      <w:r w:rsidRPr="002D7C8A">
        <w:rPr>
          <w:sz w:val="24"/>
        </w:rPr>
        <w:t>:</w:t>
      </w:r>
      <w:r w:rsidRPr="002D7C8A">
        <w:rPr>
          <w:sz w:val="24"/>
        </w:rPr>
        <w:t>登录名</w:t>
      </w:r>
      <w:r w:rsidRPr="002D7C8A">
        <w:rPr>
          <w:sz w:val="24"/>
        </w:rPr>
        <w:t>[" + Me.TextBox1.Text.Trim + "]</w:t>
      </w:r>
      <w:r w:rsidRPr="002D7C8A">
        <w:rPr>
          <w:sz w:val="24"/>
        </w:rPr>
        <w:t>已存在</w:t>
      </w:r>
      <w:r w:rsidRPr="002D7C8A">
        <w:rPr>
          <w:sz w:val="24"/>
        </w:rPr>
        <w:t>!&lt;/font&gt;"</w:t>
      </w:r>
    </w:p>
    <w:p w14:paraId="25A47E16" w14:textId="77777777" w:rsidR="00A93970" w:rsidRPr="002D7C8A" w:rsidRDefault="00A93970" w:rsidP="002D7C8A">
      <w:pPr>
        <w:rPr>
          <w:sz w:val="24"/>
        </w:rPr>
      </w:pPr>
      <w:r w:rsidRPr="002D7C8A">
        <w:rPr>
          <w:sz w:val="24"/>
        </w:rPr>
        <w:t xml:space="preserve">            Me.TextBox1.Text = ""</w:t>
      </w:r>
    </w:p>
    <w:p w14:paraId="3285D2A8" w14:textId="77777777" w:rsidR="00A93970" w:rsidRPr="002D7C8A" w:rsidRDefault="00A93970" w:rsidP="002D7C8A">
      <w:pPr>
        <w:rPr>
          <w:sz w:val="24"/>
        </w:rPr>
      </w:pPr>
      <w:r w:rsidRPr="002D7C8A">
        <w:rPr>
          <w:sz w:val="24"/>
        </w:rPr>
        <w:t xml:space="preserve">        Else</w:t>
      </w:r>
    </w:p>
    <w:p w14:paraId="52EF4781" w14:textId="77777777" w:rsidR="00A93970" w:rsidRPr="002D7C8A" w:rsidRDefault="00A93970" w:rsidP="002D7C8A">
      <w:pPr>
        <w:rPr>
          <w:sz w:val="24"/>
        </w:rPr>
      </w:pPr>
      <w:r w:rsidRPr="002D7C8A">
        <w:rPr>
          <w:sz w:val="24"/>
        </w:rPr>
        <w:t xml:space="preserve">            Me.LabelWarningMessage.Text = ""</w:t>
      </w:r>
    </w:p>
    <w:p w14:paraId="4096FCD9" w14:textId="77777777" w:rsidR="00A93970" w:rsidRPr="002D7C8A" w:rsidRDefault="00A93970" w:rsidP="002D7C8A">
      <w:pPr>
        <w:rPr>
          <w:sz w:val="24"/>
        </w:rPr>
      </w:pPr>
      <w:r w:rsidRPr="002D7C8A">
        <w:rPr>
          <w:sz w:val="24"/>
        </w:rPr>
        <w:t xml:space="preserve">            Dim ht As Hashtable = New Hashtable</w:t>
      </w:r>
    </w:p>
    <w:p w14:paraId="7B6EFAA1" w14:textId="77777777" w:rsidR="00A93970" w:rsidRPr="002D7C8A" w:rsidRDefault="00A93970" w:rsidP="002D7C8A">
      <w:pPr>
        <w:rPr>
          <w:sz w:val="24"/>
        </w:rPr>
      </w:pPr>
      <w:r w:rsidRPr="002D7C8A">
        <w:rPr>
          <w:sz w:val="24"/>
        </w:rPr>
        <w:t xml:space="preserve">            ht.Add("StudentId", SqlStringConstructor.GetQuottedString(Me.TextBox1.Text.Trim()))</w:t>
      </w:r>
    </w:p>
    <w:p w14:paraId="6B91DE9C" w14:textId="77777777" w:rsidR="00A93970" w:rsidRPr="002D7C8A" w:rsidRDefault="00A93970" w:rsidP="002D7C8A">
      <w:pPr>
        <w:rPr>
          <w:sz w:val="24"/>
        </w:rPr>
      </w:pPr>
      <w:r w:rsidRPr="002D7C8A">
        <w:rPr>
          <w:sz w:val="24"/>
        </w:rPr>
        <w:t xml:space="preserve">            ht.Add("StudentName", SqlStringConstructor.GetQuottedString(Me.TextBox2.Text.Trim()))</w:t>
      </w:r>
    </w:p>
    <w:p w14:paraId="5615E4B5" w14:textId="77777777" w:rsidR="00A93970" w:rsidRPr="002D7C8A" w:rsidRDefault="00A93970" w:rsidP="002D7C8A">
      <w:pPr>
        <w:rPr>
          <w:sz w:val="24"/>
        </w:rPr>
      </w:pPr>
      <w:r w:rsidRPr="002D7C8A">
        <w:rPr>
          <w:sz w:val="24"/>
        </w:rPr>
        <w:t xml:space="preserve">            ht.Add("StudentPassword", SqlStringConstructor.GetQuottedString(Me.TextBox3.Text.Trim()))</w:t>
      </w:r>
    </w:p>
    <w:p w14:paraId="20F3CC19" w14:textId="77777777" w:rsidR="00A93970" w:rsidRPr="002D7C8A" w:rsidRDefault="00A93970" w:rsidP="002D7C8A">
      <w:pPr>
        <w:rPr>
          <w:sz w:val="24"/>
        </w:rPr>
      </w:pPr>
      <w:r w:rsidRPr="002D7C8A">
        <w:rPr>
          <w:sz w:val="24"/>
        </w:rPr>
        <w:t xml:space="preserve">            ht.Add("StudentSex", SqlStringConstructor.GetQuottedString(Me.TextBox4.Text.Trim()))</w:t>
      </w:r>
    </w:p>
    <w:p w14:paraId="43E9947A" w14:textId="77777777" w:rsidR="00A93970" w:rsidRPr="002D7C8A" w:rsidRDefault="00A93970" w:rsidP="002D7C8A">
      <w:pPr>
        <w:rPr>
          <w:sz w:val="24"/>
        </w:rPr>
      </w:pPr>
      <w:r w:rsidRPr="002D7C8A">
        <w:rPr>
          <w:sz w:val="24"/>
        </w:rPr>
        <w:t xml:space="preserve">            ht.Add("DormitoryType", SqlStringConstructor.GetQuottedString(Me.TextBox5.Text.Trim()))</w:t>
      </w:r>
    </w:p>
    <w:p w14:paraId="72F1EB67" w14:textId="77777777" w:rsidR="00A93970" w:rsidRPr="002D7C8A" w:rsidRDefault="00A93970" w:rsidP="002D7C8A">
      <w:pPr>
        <w:rPr>
          <w:sz w:val="24"/>
        </w:rPr>
      </w:pPr>
      <w:r w:rsidRPr="002D7C8A">
        <w:rPr>
          <w:sz w:val="24"/>
        </w:rPr>
        <w:t xml:space="preserve">            ht.Add("FloorId", SqlStringConstructor.GetQuottedString(Me.TextBox6.Text.Trim()))</w:t>
      </w:r>
    </w:p>
    <w:p w14:paraId="45E0BB83" w14:textId="77777777" w:rsidR="00A93970" w:rsidRPr="002D7C8A" w:rsidRDefault="00A93970" w:rsidP="002D7C8A">
      <w:pPr>
        <w:rPr>
          <w:sz w:val="24"/>
        </w:rPr>
      </w:pPr>
      <w:r w:rsidRPr="002D7C8A">
        <w:rPr>
          <w:sz w:val="24"/>
        </w:rPr>
        <w:t xml:space="preserve">            ht.Add("DormitoryId", SqlStringConstructor.GetQuottedString(Me.TextBox7.Text.Trim()))</w:t>
      </w:r>
    </w:p>
    <w:p w14:paraId="59867C69" w14:textId="77777777" w:rsidR="00A93970" w:rsidRPr="002D7C8A" w:rsidRDefault="00A93970" w:rsidP="002D7C8A">
      <w:pPr>
        <w:rPr>
          <w:sz w:val="24"/>
        </w:rPr>
      </w:pPr>
      <w:r w:rsidRPr="002D7C8A">
        <w:rPr>
          <w:sz w:val="24"/>
        </w:rPr>
        <w:t xml:space="preserve">            StudentLogic.Add(ht)</w:t>
      </w:r>
    </w:p>
    <w:p w14:paraId="175FB099" w14:textId="77777777" w:rsidR="00A93970" w:rsidRPr="002D7C8A" w:rsidRDefault="00A93970" w:rsidP="002D7C8A">
      <w:pPr>
        <w:rPr>
          <w:sz w:val="24"/>
        </w:rPr>
      </w:pPr>
      <w:r w:rsidRPr="002D7C8A">
        <w:rPr>
          <w:sz w:val="24"/>
        </w:rPr>
        <w:t xml:space="preserve">            Response.Redirect("StudentManager.aspx")</w:t>
      </w:r>
    </w:p>
    <w:p w14:paraId="4D069900" w14:textId="77777777" w:rsidR="00A93970" w:rsidRPr="002D7C8A" w:rsidRDefault="00A93970" w:rsidP="002D7C8A">
      <w:pPr>
        <w:rPr>
          <w:sz w:val="24"/>
        </w:rPr>
      </w:pPr>
      <w:r w:rsidRPr="002D7C8A">
        <w:rPr>
          <w:sz w:val="24"/>
        </w:rPr>
        <w:t xml:space="preserve">        End If</w:t>
      </w:r>
    </w:p>
    <w:p w14:paraId="1128706A" w14:textId="77777777" w:rsidR="00A93970" w:rsidRPr="002D7C8A" w:rsidRDefault="00A93970" w:rsidP="002D7C8A">
      <w:pPr>
        <w:rPr>
          <w:sz w:val="24"/>
        </w:rPr>
      </w:pPr>
      <w:r w:rsidRPr="002D7C8A">
        <w:rPr>
          <w:sz w:val="24"/>
        </w:rPr>
        <w:t xml:space="preserve">    End Sub</w:t>
      </w:r>
    </w:p>
    <w:p w14:paraId="576D5D0F" w14:textId="77777777" w:rsidR="00A93970" w:rsidRPr="002D7C8A" w:rsidRDefault="00A93970" w:rsidP="002D7C8A">
      <w:pPr>
        <w:rPr>
          <w:sz w:val="24"/>
        </w:rPr>
      </w:pPr>
    </w:p>
    <w:p w14:paraId="1997FE64" w14:textId="77777777" w:rsidR="00A93970" w:rsidRPr="002D7C8A" w:rsidRDefault="00A93970" w:rsidP="002D7C8A">
      <w:pPr>
        <w:rPr>
          <w:sz w:val="24"/>
        </w:rPr>
      </w:pPr>
      <w:r w:rsidRPr="002D7C8A">
        <w:rPr>
          <w:sz w:val="24"/>
        </w:rPr>
        <w:t xml:space="preserve">    Protected Sub btnReturn_Click(ByVal sender As Object, ByVal e As System.EventArgs) Handles btnReturn.Click</w:t>
      </w:r>
    </w:p>
    <w:p w14:paraId="7706F20E" w14:textId="77777777" w:rsidR="00A93970" w:rsidRPr="002D7C8A" w:rsidRDefault="00A93970" w:rsidP="002D7C8A">
      <w:pPr>
        <w:rPr>
          <w:sz w:val="24"/>
        </w:rPr>
      </w:pPr>
      <w:r w:rsidRPr="002D7C8A">
        <w:rPr>
          <w:sz w:val="24"/>
        </w:rPr>
        <w:t xml:space="preserve">        Response.Redirect("StudentManager.aspx")</w:t>
      </w:r>
    </w:p>
    <w:p w14:paraId="6080F7F9" w14:textId="77777777" w:rsidR="00A93970" w:rsidRPr="002D7C8A" w:rsidRDefault="00A93970" w:rsidP="002D7C8A">
      <w:pPr>
        <w:rPr>
          <w:sz w:val="24"/>
        </w:rPr>
      </w:pPr>
      <w:r w:rsidRPr="002D7C8A">
        <w:rPr>
          <w:sz w:val="24"/>
        </w:rPr>
        <w:t xml:space="preserve">    End Sub</w:t>
      </w:r>
    </w:p>
    <w:p w14:paraId="4EB5F315" w14:textId="77777777" w:rsidR="00A93970" w:rsidRPr="002D7C8A" w:rsidRDefault="00A93970" w:rsidP="002D7C8A">
      <w:pPr>
        <w:rPr>
          <w:sz w:val="24"/>
        </w:rPr>
      </w:pPr>
      <w:r w:rsidRPr="002D7C8A">
        <w:rPr>
          <w:sz w:val="24"/>
        </w:rPr>
        <w:t>End Class</w:t>
      </w:r>
    </w:p>
    <w:p w14:paraId="353B4E7C" w14:textId="77777777" w:rsidR="00A93970" w:rsidRPr="002D7C8A" w:rsidRDefault="00A93970" w:rsidP="002D7C8A">
      <w:pPr>
        <w:rPr>
          <w:sz w:val="24"/>
        </w:rPr>
      </w:pPr>
      <w:r w:rsidRPr="002D7C8A">
        <w:rPr>
          <w:rFonts w:hint="eastAsia"/>
          <w:sz w:val="24"/>
        </w:rPr>
        <w:t>查询界面基本上和管理界面的查询没有区别，除了没有下面的添加，修改删除按钮。这里就不介绍了。</w:t>
      </w:r>
    </w:p>
    <w:p w14:paraId="3F3ECD6E" w14:textId="77777777" w:rsidR="00A93970" w:rsidRDefault="00A93970" w:rsidP="002D7C8A">
      <w:pPr>
        <w:rPr>
          <w:sz w:val="24"/>
        </w:rPr>
      </w:pPr>
      <w:r w:rsidRPr="002D7C8A">
        <w:rPr>
          <w:rFonts w:hint="eastAsia"/>
          <w:sz w:val="24"/>
        </w:rPr>
        <w:t>其他的还有</w:t>
      </w:r>
    </w:p>
    <w:p w14:paraId="675BBB64" w14:textId="77777777" w:rsidR="00C472A1" w:rsidRPr="00C472A1" w:rsidRDefault="00C472A1" w:rsidP="00C472A1">
      <w:pPr>
        <w:pStyle w:val="2"/>
        <w:rPr>
          <w:b w:val="0"/>
          <w:sz w:val="28"/>
        </w:rPr>
      </w:pPr>
      <w:bookmarkStart w:id="98" w:name="_Toc292389076"/>
      <w:r w:rsidRPr="00C472A1">
        <w:rPr>
          <w:rFonts w:hint="eastAsia"/>
          <w:b w:val="0"/>
          <w:sz w:val="28"/>
        </w:rPr>
        <w:t>5.9</w:t>
      </w:r>
      <w:r w:rsidR="00A93970" w:rsidRPr="00C472A1">
        <w:rPr>
          <w:rFonts w:hint="eastAsia"/>
          <w:b w:val="0"/>
          <w:sz w:val="28"/>
        </w:rPr>
        <w:t>登录页面</w:t>
      </w:r>
      <w:bookmarkEnd w:id="98"/>
    </w:p>
    <w:p w14:paraId="4530E1A4" w14:textId="77777777" w:rsidR="00A93970" w:rsidRPr="002D7C8A" w:rsidRDefault="00A93970" w:rsidP="002D7C8A">
      <w:pPr>
        <w:rPr>
          <w:sz w:val="24"/>
        </w:rPr>
      </w:pPr>
      <w:r w:rsidRPr="002D7C8A">
        <w:rPr>
          <w:sz w:val="24"/>
        </w:rPr>
        <w:t>Login.aspx</w:t>
      </w:r>
    </w:p>
    <w:p w14:paraId="7F4D2325" w14:textId="77777777" w:rsidR="00A93970" w:rsidRPr="002D7C8A" w:rsidRDefault="00A93970" w:rsidP="002D7C8A">
      <w:pPr>
        <w:rPr>
          <w:sz w:val="24"/>
        </w:rPr>
      </w:pPr>
      <w:r w:rsidRPr="002D7C8A">
        <w:rPr>
          <w:sz w:val="24"/>
        </w:rPr>
        <w:t>&lt;%@ Page Language="VB" AutoEventWireup="false" CodeFile="Login.aspx.vb" Inherits="_Default" %&gt;</w:t>
      </w:r>
    </w:p>
    <w:p w14:paraId="4D4A4916" w14:textId="77777777" w:rsidR="00A93970" w:rsidRPr="002D7C8A" w:rsidRDefault="00A93970" w:rsidP="002D7C8A">
      <w:pPr>
        <w:rPr>
          <w:sz w:val="24"/>
        </w:rPr>
      </w:pPr>
    </w:p>
    <w:p w14:paraId="35E2BA91" w14:textId="77777777" w:rsidR="00A93970" w:rsidRPr="002D7C8A" w:rsidRDefault="00A93970" w:rsidP="002D7C8A">
      <w:pPr>
        <w:rPr>
          <w:sz w:val="24"/>
        </w:rPr>
      </w:pPr>
      <w:r w:rsidRPr="002D7C8A">
        <w:rPr>
          <w:sz w:val="24"/>
        </w:rPr>
        <w:t>&lt;!DOCTYPE html PUBLIC "-//W3C//DTD XHTML 1.0 Transitional//EN" "http://www.w3.org/TR/xhtml1/DTD/xhtml1-transitional.dtd"&gt;</w:t>
      </w:r>
    </w:p>
    <w:p w14:paraId="561C23E4" w14:textId="77777777" w:rsidR="00A93970" w:rsidRPr="002D7C8A" w:rsidRDefault="00A93970" w:rsidP="002D7C8A">
      <w:pPr>
        <w:rPr>
          <w:sz w:val="24"/>
        </w:rPr>
      </w:pPr>
    </w:p>
    <w:p w14:paraId="1099CC28" w14:textId="77777777" w:rsidR="00A93970" w:rsidRPr="002D7C8A" w:rsidRDefault="00A93970" w:rsidP="002D7C8A">
      <w:pPr>
        <w:rPr>
          <w:sz w:val="24"/>
        </w:rPr>
      </w:pPr>
      <w:r w:rsidRPr="002D7C8A">
        <w:rPr>
          <w:sz w:val="24"/>
        </w:rPr>
        <w:t>&lt;html xmlns="http://www.w3.org/1999/xhtml" &gt;</w:t>
      </w:r>
    </w:p>
    <w:p w14:paraId="7739C457" w14:textId="77777777" w:rsidR="00A93970" w:rsidRPr="002D7C8A" w:rsidRDefault="00A93970" w:rsidP="002D7C8A">
      <w:pPr>
        <w:rPr>
          <w:sz w:val="24"/>
        </w:rPr>
      </w:pPr>
      <w:r w:rsidRPr="002D7C8A">
        <w:rPr>
          <w:sz w:val="24"/>
        </w:rPr>
        <w:t>&lt;head runat="server"&gt;</w:t>
      </w:r>
    </w:p>
    <w:p w14:paraId="7E2E2514" w14:textId="77777777" w:rsidR="00A93970" w:rsidRPr="002D7C8A" w:rsidRDefault="00A93970" w:rsidP="002D7C8A">
      <w:pPr>
        <w:rPr>
          <w:sz w:val="24"/>
        </w:rPr>
      </w:pPr>
      <w:r w:rsidRPr="002D7C8A">
        <w:rPr>
          <w:sz w:val="24"/>
        </w:rPr>
        <w:t xml:space="preserve">    &lt;title&gt;</w:t>
      </w:r>
      <w:r w:rsidRPr="002D7C8A">
        <w:rPr>
          <w:sz w:val="24"/>
        </w:rPr>
        <w:t>无标题页</w:t>
      </w:r>
      <w:r w:rsidRPr="002D7C8A">
        <w:rPr>
          <w:sz w:val="24"/>
        </w:rPr>
        <w:t>&lt;/title&gt;</w:t>
      </w:r>
    </w:p>
    <w:p w14:paraId="4B516AA0" w14:textId="77777777" w:rsidR="00A93970" w:rsidRPr="002D7C8A" w:rsidRDefault="00A93970" w:rsidP="002D7C8A">
      <w:pPr>
        <w:rPr>
          <w:sz w:val="24"/>
        </w:rPr>
      </w:pPr>
      <w:r w:rsidRPr="002D7C8A">
        <w:rPr>
          <w:sz w:val="24"/>
        </w:rPr>
        <w:t xml:space="preserve">        &lt;link rel="stylesheet" type="text/css" href="StyleSheet.css" /&gt;</w:t>
      </w:r>
    </w:p>
    <w:p w14:paraId="0D74476E" w14:textId="77777777" w:rsidR="00A93970" w:rsidRPr="002D7C8A" w:rsidRDefault="00A93970" w:rsidP="002D7C8A">
      <w:pPr>
        <w:rPr>
          <w:sz w:val="24"/>
        </w:rPr>
      </w:pPr>
      <w:r w:rsidRPr="002D7C8A">
        <w:rPr>
          <w:sz w:val="24"/>
        </w:rPr>
        <w:t>&lt;/head&gt;</w:t>
      </w:r>
    </w:p>
    <w:p w14:paraId="40E50F7E" w14:textId="77777777" w:rsidR="00A93970" w:rsidRPr="002D7C8A" w:rsidRDefault="00A93970" w:rsidP="002D7C8A">
      <w:pPr>
        <w:rPr>
          <w:sz w:val="24"/>
        </w:rPr>
      </w:pPr>
      <w:r w:rsidRPr="002D7C8A">
        <w:rPr>
          <w:sz w:val="24"/>
        </w:rPr>
        <w:t>&lt;body style="background-color: #9999ff; text-align: center;"&gt;</w:t>
      </w:r>
    </w:p>
    <w:p w14:paraId="2E902805" w14:textId="77777777" w:rsidR="00A93970" w:rsidRPr="002D7C8A" w:rsidRDefault="00A93970" w:rsidP="002D7C8A">
      <w:pPr>
        <w:rPr>
          <w:sz w:val="24"/>
        </w:rPr>
      </w:pPr>
      <w:r w:rsidRPr="002D7C8A">
        <w:rPr>
          <w:sz w:val="24"/>
        </w:rPr>
        <w:t xml:space="preserve">    &lt;form id="form1" runat="server"&gt;</w:t>
      </w:r>
    </w:p>
    <w:p w14:paraId="6B5C1A16" w14:textId="77777777" w:rsidR="00A93970" w:rsidRPr="002D7C8A" w:rsidRDefault="00A93970" w:rsidP="002D7C8A">
      <w:pPr>
        <w:rPr>
          <w:sz w:val="24"/>
        </w:rPr>
      </w:pPr>
      <w:r w:rsidRPr="002D7C8A">
        <w:rPr>
          <w:sz w:val="24"/>
        </w:rPr>
        <w:t xml:space="preserve">        &lt;div id="wrap"&gt;</w:t>
      </w:r>
    </w:p>
    <w:p w14:paraId="4761A8C4" w14:textId="77777777" w:rsidR="00A93970" w:rsidRPr="002D7C8A" w:rsidRDefault="00A93970" w:rsidP="002D7C8A">
      <w:pPr>
        <w:rPr>
          <w:sz w:val="24"/>
        </w:rPr>
      </w:pPr>
      <w:r w:rsidRPr="002D7C8A">
        <w:rPr>
          <w:sz w:val="24"/>
        </w:rPr>
        <w:t xml:space="preserve">        &lt;div id="top"&gt;</w:t>
      </w:r>
    </w:p>
    <w:p w14:paraId="08943AE7" w14:textId="77777777" w:rsidR="00A93970" w:rsidRPr="002D7C8A" w:rsidRDefault="00A93970" w:rsidP="002D7C8A">
      <w:pPr>
        <w:rPr>
          <w:sz w:val="24"/>
        </w:rPr>
      </w:pPr>
      <w:r w:rsidRPr="002D7C8A">
        <w:rPr>
          <w:sz w:val="24"/>
        </w:rPr>
        <w:t xml:space="preserve">                    &lt;div id="header"&gt;</w:t>
      </w:r>
    </w:p>
    <w:p w14:paraId="39A45F46" w14:textId="77777777" w:rsidR="00A93970" w:rsidRPr="002D7C8A" w:rsidRDefault="00A93970" w:rsidP="002D7C8A">
      <w:pPr>
        <w:rPr>
          <w:sz w:val="24"/>
        </w:rPr>
      </w:pPr>
      <w:r w:rsidRPr="002D7C8A">
        <w:rPr>
          <w:sz w:val="24"/>
        </w:rPr>
        <w:t xml:space="preserve">                            &lt;div id="logo"&gt;</w:t>
      </w:r>
    </w:p>
    <w:p w14:paraId="71E7D279" w14:textId="77777777" w:rsidR="00A93970" w:rsidRPr="002D7C8A" w:rsidRDefault="00A93970" w:rsidP="002D7C8A">
      <w:pPr>
        <w:rPr>
          <w:sz w:val="24"/>
        </w:rPr>
      </w:pPr>
      <w:r w:rsidRPr="002D7C8A">
        <w:rPr>
          <w:sz w:val="24"/>
        </w:rPr>
        <w:t xml:space="preserve">                                    &lt;a href="/" title="</w:t>
      </w:r>
      <w:r w:rsidRPr="002D7C8A">
        <w:rPr>
          <w:sz w:val="24"/>
        </w:rPr>
        <w:t>返回网站主页</w:t>
      </w:r>
      <w:r w:rsidRPr="002D7C8A">
        <w:rPr>
          <w:sz w:val="24"/>
        </w:rPr>
        <w:t>"&gt; &lt;/a&gt;&lt;/div&gt;</w:t>
      </w:r>
    </w:p>
    <w:p w14:paraId="65826830" w14:textId="77777777" w:rsidR="00A93970" w:rsidRPr="002D7C8A" w:rsidRDefault="00A93970" w:rsidP="002D7C8A">
      <w:pPr>
        <w:rPr>
          <w:sz w:val="24"/>
        </w:rPr>
      </w:pPr>
      <w:r w:rsidRPr="002D7C8A">
        <w:rPr>
          <w:sz w:val="24"/>
        </w:rPr>
        <w:t xml:space="preserve">                        </w:t>
      </w:r>
      <w:r w:rsidRPr="002D7C8A">
        <w:rPr>
          <w:sz w:val="24"/>
        </w:rPr>
        <w:t>学生德育评价系统</w:t>
      </w:r>
      <w:r w:rsidRPr="002D7C8A">
        <w:rPr>
          <w:sz w:val="24"/>
        </w:rPr>
        <w:t xml:space="preserve">&lt;/div&gt; </w:t>
      </w:r>
    </w:p>
    <w:p w14:paraId="56E3D992" w14:textId="77777777" w:rsidR="00A93970" w:rsidRPr="002D7C8A" w:rsidRDefault="00A93970" w:rsidP="002D7C8A">
      <w:pPr>
        <w:rPr>
          <w:sz w:val="24"/>
        </w:rPr>
      </w:pPr>
      <w:r w:rsidRPr="002D7C8A">
        <w:rPr>
          <w:sz w:val="24"/>
        </w:rPr>
        <w:t xml:space="preserve">        &lt;/div&gt;</w:t>
      </w:r>
    </w:p>
    <w:p w14:paraId="7E1E9199" w14:textId="77777777" w:rsidR="00A93970" w:rsidRPr="002D7C8A" w:rsidRDefault="00A93970" w:rsidP="002D7C8A">
      <w:pPr>
        <w:rPr>
          <w:sz w:val="24"/>
        </w:rPr>
      </w:pPr>
      <w:r w:rsidRPr="002D7C8A">
        <w:rPr>
          <w:sz w:val="24"/>
        </w:rPr>
        <w:t xml:space="preserve">        &lt;div id="left"&gt;</w:t>
      </w:r>
    </w:p>
    <w:p w14:paraId="75C4996F" w14:textId="77777777" w:rsidR="00A93970" w:rsidRPr="002D7C8A" w:rsidRDefault="00A93970" w:rsidP="002D7C8A">
      <w:pPr>
        <w:rPr>
          <w:sz w:val="24"/>
        </w:rPr>
      </w:pPr>
      <w:r w:rsidRPr="002D7C8A">
        <w:rPr>
          <w:sz w:val="24"/>
        </w:rPr>
        <w:t xml:space="preserve">        </w:t>
      </w:r>
    </w:p>
    <w:p w14:paraId="123F2519" w14:textId="77777777" w:rsidR="00A93970" w:rsidRPr="002D7C8A" w:rsidRDefault="00A93970" w:rsidP="002D7C8A">
      <w:pPr>
        <w:rPr>
          <w:sz w:val="24"/>
        </w:rPr>
      </w:pPr>
      <w:r w:rsidRPr="002D7C8A">
        <w:rPr>
          <w:sz w:val="24"/>
        </w:rPr>
        <w:t xml:space="preserve">        &lt;/div&gt;</w:t>
      </w:r>
    </w:p>
    <w:p w14:paraId="1B7EE79B" w14:textId="77777777" w:rsidR="00A93970" w:rsidRPr="002D7C8A" w:rsidRDefault="00A93970" w:rsidP="002D7C8A">
      <w:pPr>
        <w:rPr>
          <w:sz w:val="24"/>
        </w:rPr>
      </w:pPr>
      <w:r w:rsidRPr="002D7C8A">
        <w:rPr>
          <w:sz w:val="24"/>
        </w:rPr>
        <w:t xml:space="preserve">        &lt;div id="right"&gt;</w:t>
      </w:r>
    </w:p>
    <w:p w14:paraId="6E87EFA3" w14:textId="77777777" w:rsidR="00A93970" w:rsidRPr="002D7C8A" w:rsidRDefault="00A93970" w:rsidP="002D7C8A">
      <w:pPr>
        <w:rPr>
          <w:sz w:val="24"/>
        </w:rPr>
      </w:pPr>
      <w:r w:rsidRPr="002D7C8A">
        <w:rPr>
          <w:sz w:val="24"/>
        </w:rPr>
        <w:t xml:space="preserve">                        </w:t>
      </w:r>
      <w:r w:rsidRPr="002D7C8A">
        <w:rPr>
          <w:sz w:val="24"/>
        </w:rPr>
        <w:t>用户名：</w:t>
      </w:r>
    </w:p>
    <w:p w14:paraId="7001213F" w14:textId="77777777" w:rsidR="00A93970" w:rsidRPr="002D7C8A" w:rsidRDefault="00A93970" w:rsidP="002D7C8A">
      <w:pPr>
        <w:rPr>
          <w:sz w:val="24"/>
        </w:rPr>
      </w:pPr>
      <w:r w:rsidRPr="002D7C8A">
        <w:rPr>
          <w:sz w:val="24"/>
        </w:rPr>
        <w:t xml:space="preserve">                        &lt;asp:TextBox ID="txtUserName" runat="server"&gt;&lt;/asp:TextBox&gt;</w:t>
      </w:r>
    </w:p>
    <w:p w14:paraId="7665506A" w14:textId="77777777" w:rsidR="00A93970" w:rsidRPr="002D7C8A" w:rsidRDefault="00A93970" w:rsidP="002D7C8A">
      <w:pPr>
        <w:rPr>
          <w:sz w:val="24"/>
        </w:rPr>
      </w:pPr>
      <w:r w:rsidRPr="002D7C8A">
        <w:rPr>
          <w:sz w:val="24"/>
        </w:rPr>
        <w:t xml:space="preserve">                        &lt;asp:RequiredFieldValidator ID="RequiredFieldValidator1" runat="server" ControlToValidate="txtUserName"</w:t>
      </w:r>
    </w:p>
    <w:p w14:paraId="27CAED51" w14:textId="77777777" w:rsidR="00A93970" w:rsidRPr="002D7C8A" w:rsidRDefault="00A93970" w:rsidP="002D7C8A">
      <w:pPr>
        <w:rPr>
          <w:sz w:val="24"/>
        </w:rPr>
      </w:pPr>
      <w:r w:rsidRPr="002D7C8A">
        <w:rPr>
          <w:sz w:val="24"/>
        </w:rPr>
        <w:t xml:space="preserve">                            ErrorMessage="</w:t>
      </w:r>
      <w:r w:rsidRPr="002D7C8A">
        <w:rPr>
          <w:sz w:val="24"/>
        </w:rPr>
        <w:t>不能为空！</w:t>
      </w:r>
      <w:r w:rsidRPr="002D7C8A">
        <w:rPr>
          <w:sz w:val="24"/>
        </w:rPr>
        <w:t>"&gt;&lt;/asp:RequiredFieldValidator&gt;&lt;br /&gt;</w:t>
      </w:r>
    </w:p>
    <w:p w14:paraId="2EFF0B2D" w14:textId="77777777" w:rsidR="00A93970" w:rsidRPr="002D7C8A" w:rsidRDefault="00A93970" w:rsidP="002D7C8A">
      <w:pPr>
        <w:rPr>
          <w:sz w:val="24"/>
        </w:rPr>
      </w:pPr>
      <w:r w:rsidRPr="002D7C8A">
        <w:rPr>
          <w:sz w:val="24"/>
        </w:rPr>
        <w:t xml:space="preserve">                        </w:t>
      </w:r>
      <w:r w:rsidRPr="002D7C8A">
        <w:rPr>
          <w:sz w:val="24"/>
        </w:rPr>
        <w:t>密</w:t>
      </w:r>
      <w:r w:rsidRPr="002D7C8A">
        <w:rPr>
          <w:sz w:val="24"/>
        </w:rPr>
        <w:t xml:space="preserve">  </w:t>
      </w:r>
      <w:r w:rsidRPr="002D7C8A">
        <w:rPr>
          <w:sz w:val="24"/>
        </w:rPr>
        <w:t>码：</w:t>
      </w:r>
    </w:p>
    <w:p w14:paraId="095C9385" w14:textId="77777777" w:rsidR="00A93970" w:rsidRPr="002D7C8A" w:rsidRDefault="00A93970" w:rsidP="002D7C8A">
      <w:pPr>
        <w:rPr>
          <w:sz w:val="24"/>
        </w:rPr>
      </w:pPr>
      <w:r w:rsidRPr="002D7C8A">
        <w:rPr>
          <w:sz w:val="24"/>
        </w:rPr>
        <w:t xml:space="preserve">                        &lt;asp:TextBox ID="txtPwd" runat="server" TextMode="Password"&gt;&lt;/asp:TextBox&gt;</w:t>
      </w:r>
    </w:p>
    <w:p w14:paraId="3F940472" w14:textId="77777777" w:rsidR="00A93970" w:rsidRPr="002D7C8A" w:rsidRDefault="00A93970" w:rsidP="002D7C8A">
      <w:pPr>
        <w:rPr>
          <w:sz w:val="24"/>
        </w:rPr>
      </w:pPr>
      <w:r w:rsidRPr="002D7C8A">
        <w:rPr>
          <w:sz w:val="24"/>
        </w:rPr>
        <w:t xml:space="preserve">                        &lt;asp:RequiredFieldValidator ID="RequiredFieldValidator2" runat="server" ControlToValidate="txtPwd"</w:t>
      </w:r>
    </w:p>
    <w:p w14:paraId="2C7B6CEC" w14:textId="77777777" w:rsidR="00A93970" w:rsidRPr="002D7C8A" w:rsidRDefault="00A93970" w:rsidP="002D7C8A">
      <w:pPr>
        <w:rPr>
          <w:sz w:val="24"/>
        </w:rPr>
      </w:pPr>
      <w:r w:rsidRPr="002D7C8A">
        <w:rPr>
          <w:sz w:val="24"/>
        </w:rPr>
        <w:t xml:space="preserve">                            ErrorMessage="</w:t>
      </w:r>
      <w:r w:rsidRPr="002D7C8A">
        <w:rPr>
          <w:sz w:val="24"/>
        </w:rPr>
        <w:t>不能为空！</w:t>
      </w:r>
      <w:r w:rsidRPr="002D7C8A">
        <w:rPr>
          <w:sz w:val="24"/>
        </w:rPr>
        <w:t>"&gt;&lt;/asp:RequiredFieldValidator&gt; &lt;br /&gt;</w:t>
      </w:r>
    </w:p>
    <w:p w14:paraId="160E559B" w14:textId="77777777" w:rsidR="00A93970" w:rsidRPr="002D7C8A" w:rsidRDefault="00A93970" w:rsidP="002D7C8A">
      <w:pPr>
        <w:rPr>
          <w:sz w:val="24"/>
        </w:rPr>
      </w:pPr>
      <w:r w:rsidRPr="002D7C8A">
        <w:rPr>
          <w:sz w:val="24"/>
        </w:rPr>
        <w:t xml:space="preserve">                        &lt;asp:RadioButtonList ID="rblClass" runat="server" RepeatDirection="Horizontal"&gt;</w:t>
      </w:r>
    </w:p>
    <w:p w14:paraId="3EF6D3CE" w14:textId="77777777" w:rsidR="00A93970" w:rsidRPr="002D7C8A" w:rsidRDefault="00A93970" w:rsidP="002D7C8A">
      <w:pPr>
        <w:rPr>
          <w:sz w:val="24"/>
        </w:rPr>
      </w:pPr>
      <w:r w:rsidRPr="002D7C8A">
        <w:rPr>
          <w:sz w:val="24"/>
        </w:rPr>
        <w:t xml:space="preserve">                            &lt;asp:ListItem Selected="True" Value="1"&gt;</w:t>
      </w:r>
      <w:r w:rsidRPr="002D7C8A">
        <w:rPr>
          <w:sz w:val="24"/>
        </w:rPr>
        <w:t>学生</w:t>
      </w:r>
      <w:r w:rsidRPr="002D7C8A">
        <w:rPr>
          <w:sz w:val="24"/>
        </w:rPr>
        <w:t>&lt;/asp:ListItem&gt;</w:t>
      </w:r>
    </w:p>
    <w:p w14:paraId="1E285E07" w14:textId="77777777" w:rsidR="00A93970" w:rsidRPr="002D7C8A" w:rsidRDefault="00A93970" w:rsidP="002D7C8A">
      <w:pPr>
        <w:rPr>
          <w:sz w:val="24"/>
        </w:rPr>
      </w:pPr>
      <w:r w:rsidRPr="002D7C8A">
        <w:rPr>
          <w:sz w:val="24"/>
        </w:rPr>
        <w:t xml:space="preserve">                            &lt;asp:ListItem Value="2"&gt;</w:t>
      </w:r>
      <w:r w:rsidRPr="002D7C8A">
        <w:rPr>
          <w:sz w:val="24"/>
        </w:rPr>
        <w:t>管理员</w:t>
      </w:r>
      <w:r w:rsidRPr="002D7C8A">
        <w:rPr>
          <w:sz w:val="24"/>
        </w:rPr>
        <w:t>&lt;/asp:ListItem&gt;</w:t>
      </w:r>
    </w:p>
    <w:p w14:paraId="0DAC045E" w14:textId="77777777" w:rsidR="00A93970" w:rsidRPr="002D7C8A" w:rsidRDefault="00A93970" w:rsidP="002D7C8A">
      <w:pPr>
        <w:rPr>
          <w:sz w:val="24"/>
        </w:rPr>
      </w:pPr>
      <w:r w:rsidRPr="002D7C8A">
        <w:rPr>
          <w:sz w:val="24"/>
        </w:rPr>
        <w:t xml:space="preserve">                            &lt;asp:ListItem Value="3"&gt;</w:t>
      </w:r>
      <w:r w:rsidRPr="002D7C8A">
        <w:rPr>
          <w:sz w:val="24"/>
        </w:rPr>
        <w:t>辅导员</w:t>
      </w:r>
      <w:r w:rsidRPr="002D7C8A">
        <w:rPr>
          <w:sz w:val="24"/>
        </w:rPr>
        <w:t>&lt;/asp:ListItem&gt;</w:t>
      </w:r>
    </w:p>
    <w:p w14:paraId="1B304B1D" w14:textId="77777777" w:rsidR="00A93970" w:rsidRPr="002D7C8A" w:rsidRDefault="00A93970" w:rsidP="002D7C8A">
      <w:pPr>
        <w:rPr>
          <w:sz w:val="24"/>
        </w:rPr>
      </w:pPr>
      <w:r w:rsidRPr="002D7C8A">
        <w:rPr>
          <w:sz w:val="24"/>
        </w:rPr>
        <w:t xml:space="preserve">                        &lt;/asp:RadioButtonList&gt;&lt;br /&gt;</w:t>
      </w:r>
    </w:p>
    <w:p w14:paraId="26BE5D85" w14:textId="77777777" w:rsidR="00A93970" w:rsidRPr="002D7C8A" w:rsidRDefault="00A93970" w:rsidP="002D7C8A">
      <w:pPr>
        <w:rPr>
          <w:sz w:val="24"/>
        </w:rPr>
      </w:pPr>
      <w:r w:rsidRPr="002D7C8A">
        <w:rPr>
          <w:sz w:val="24"/>
        </w:rPr>
        <w:t xml:space="preserve">                        &lt;asp:Label ID="lblMessage" runat="server"&gt;&lt;/asp:Label&gt;&lt;br /&gt;</w:t>
      </w:r>
    </w:p>
    <w:p w14:paraId="701683D1" w14:textId="77777777" w:rsidR="00A93970" w:rsidRPr="002D7C8A" w:rsidRDefault="00A93970" w:rsidP="002D7C8A">
      <w:pPr>
        <w:rPr>
          <w:sz w:val="24"/>
        </w:rPr>
      </w:pPr>
      <w:r w:rsidRPr="002D7C8A">
        <w:rPr>
          <w:sz w:val="24"/>
        </w:rPr>
        <w:t xml:space="preserve">                        &lt;asp:Button ID="btnLogin" runat="server" Text="</w:t>
      </w:r>
      <w:r w:rsidRPr="002D7C8A">
        <w:rPr>
          <w:sz w:val="24"/>
        </w:rPr>
        <w:t>登录</w:t>
      </w:r>
      <w:r w:rsidRPr="002D7C8A">
        <w:rPr>
          <w:sz w:val="24"/>
        </w:rPr>
        <w:t>" /&gt;</w:t>
      </w:r>
    </w:p>
    <w:p w14:paraId="2ACBD43A" w14:textId="77777777" w:rsidR="00A93970" w:rsidRPr="002D7C8A" w:rsidRDefault="00A93970" w:rsidP="002D7C8A">
      <w:pPr>
        <w:rPr>
          <w:sz w:val="24"/>
        </w:rPr>
      </w:pPr>
      <w:r w:rsidRPr="002D7C8A">
        <w:rPr>
          <w:sz w:val="24"/>
        </w:rPr>
        <w:t xml:space="preserve">                        &lt;asp:Button ID="btnClose" runat="server" Text="</w:t>
      </w:r>
      <w:r w:rsidRPr="002D7C8A">
        <w:rPr>
          <w:sz w:val="24"/>
        </w:rPr>
        <w:t>重置</w:t>
      </w:r>
      <w:r w:rsidRPr="002D7C8A">
        <w:rPr>
          <w:sz w:val="24"/>
        </w:rPr>
        <w:t>" /&gt;</w:t>
      </w:r>
    </w:p>
    <w:p w14:paraId="68996CBD" w14:textId="77777777" w:rsidR="00A93970" w:rsidRPr="002D7C8A" w:rsidRDefault="00A93970" w:rsidP="002D7C8A">
      <w:pPr>
        <w:rPr>
          <w:sz w:val="24"/>
        </w:rPr>
      </w:pPr>
      <w:r w:rsidRPr="002D7C8A">
        <w:rPr>
          <w:sz w:val="24"/>
        </w:rPr>
        <w:t xml:space="preserve">        &lt;/div&gt;</w:t>
      </w:r>
    </w:p>
    <w:p w14:paraId="60ED8D4A" w14:textId="77777777" w:rsidR="00A93970" w:rsidRPr="002D7C8A" w:rsidRDefault="00A93970" w:rsidP="002D7C8A">
      <w:pPr>
        <w:rPr>
          <w:sz w:val="24"/>
        </w:rPr>
      </w:pPr>
      <w:r w:rsidRPr="002D7C8A">
        <w:rPr>
          <w:sz w:val="24"/>
        </w:rPr>
        <w:t xml:space="preserve">        &lt;div id="bottom"&gt;</w:t>
      </w:r>
    </w:p>
    <w:p w14:paraId="145228AD" w14:textId="77777777" w:rsidR="00A93970" w:rsidRPr="002D7C8A" w:rsidRDefault="00A93970" w:rsidP="002D7C8A">
      <w:pPr>
        <w:rPr>
          <w:sz w:val="24"/>
        </w:rPr>
      </w:pPr>
      <w:r w:rsidRPr="002D7C8A">
        <w:rPr>
          <w:sz w:val="24"/>
        </w:rPr>
        <w:t xml:space="preserve">      &amp;copy; </w:t>
      </w:r>
      <w:r w:rsidRPr="002D7C8A">
        <w:rPr>
          <w:sz w:val="24"/>
        </w:rPr>
        <w:t>北方民族大学计算机系软件工程</w:t>
      </w:r>
      <w:r w:rsidRPr="002D7C8A">
        <w:rPr>
          <w:sz w:val="24"/>
        </w:rPr>
        <w:t>07</w:t>
      </w:r>
      <w:r w:rsidRPr="002D7C8A">
        <w:rPr>
          <w:sz w:val="24"/>
        </w:rPr>
        <w:t>级</w:t>
      </w:r>
      <w:r w:rsidRPr="002D7C8A">
        <w:rPr>
          <w:sz w:val="24"/>
        </w:rPr>
        <w:t>1</w:t>
      </w:r>
      <w:r w:rsidRPr="002D7C8A">
        <w:rPr>
          <w:sz w:val="24"/>
        </w:rPr>
        <w:t>班</w:t>
      </w:r>
      <w:r w:rsidRPr="002D7C8A">
        <w:rPr>
          <w:sz w:val="24"/>
        </w:rPr>
        <w:t xml:space="preserve"> </w:t>
      </w:r>
      <w:r w:rsidRPr="002D7C8A">
        <w:rPr>
          <w:sz w:val="24"/>
        </w:rPr>
        <w:t>版权所有</w:t>
      </w:r>
      <w:r w:rsidRPr="002D7C8A">
        <w:rPr>
          <w:sz w:val="24"/>
        </w:rPr>
        <w:t xml:space="preserve">   &lt;/div&gt;</w:t>
      </w:r>
    </w:p>
    <w:p w14:paraId="2EEF31B1" w14:textId="77777777" w:rsidR="00A93970" w:rsidRPr="002D7C8A" w:rsidRDefault="00A93970" w:rsidP="002D7C8A">
      <w:pPr>
        <w:rPr>
          <w:sz w:val="24"/>
        </w:rPr>
      </w:pPr>
      <w:r w:rsidRPr="002D7C8A">
        <w:rPr>
          <w:sz w:val="24"/>
        </w:rPr>
        <w:t xml:space="preserve">    &lt;/div&gt;</w:t>
      </w:r>
    </w:p>
    <w:p w14:paraId="295219A9" w14:textId="77777777" w:rsidR="00A93970" w:rsidRPr="002D7C8A" w:rsidRDefault="00A93970" w:rsidP="002D7C8A">
      <w:pPr>
        <w:rPr>
          <w:sz w:val="24"/>
        </w:rPr>
      </w:pPr>
      <w:r w:rsidRPr="002D7C8A">
        <w:rPr>
          <w:sz w:val="24"/>
        </w:rPr>
        <w:t xml:space="preserve">           </w:t>
      </w:r>
    </w:p>
    <w:p w14:paraId="4DAF3160" w14:textId="77777777" w:rsidR="00A93970" w:rsidRPr="002D7C8A" w:rsidRDefault="00A93970" w:rsidP="002D7C8A">
      <w:pPr>
        <w:rPr>
          <w:sz w:val="24"/>
        </w:rPr>
      </w:pPr>
      <w:r w:rsidRPr="002D7C8A">
        <w:rPr>
          <w:sz w:val="24"/>
        </w:rPr>
        <w:t xml:space="preserve">    &lt;/form&gt;</w:t>
      </w:r>
    </w:p>
    <w:p w14:paraId="55060691" w14:textId="77777777" w:rsidR="00A93970" w:rsidRPr="002D7C8A" w:rsidRDefault="00A93970" w:rsidP="002D7C8A">
      <w:pPr>
        <w:rPr>
          <w:sz w:val="24"/>
        </w:rPr>
      </w:pPr>
      <w:r w:rsidRPr="002D7C8A">
        <w:rPr>
          <w:sz w:val="24"/>
        </w:rPr>
        <w:t>&lt;/body&gt;</w:t>
      </w:r>
    </w:p>
    <w:p w14:paraId="6336C895" w14:textId="77777777" w:rsidR="00A93970" w:rsidRPr="002D7C8A" w:rsidRDefault="00A93970" w:rsidP="002D7C8A">
      <w:pPr>
        <w:rPr>
          <w:sz w:val="24"/>
        </w:rPr>
      </w:pPr>
      <w:r w:rsidRPr="002D7C8A">
        <w:rPr>
          <w:sz w:val="24"/>
        </w:rPr>
        <w:t>&lt;/html&gt;</w:t>
      </w:r>
    </w:p>
    <w:p w14:paraId="47B9E926" w14:textId="77777777" w:rsidR="00A93970" w:rsidRPr="002D7C8A" w:rsidRDefault="00A93970" w:rsidP="002D7C8A">
      <w:pPr>
        <w:rPr>
          <w:sz w:val="24"/>
        </w:rPr>
      </w:pPr>
      <w:r w:rsidRPr="002D7C8A">
        <w:rPr>
          <w:rFonts w:hint="eastAsia"/>
          <w:noProof/>
          <w:sz w:val="24"/>
        </w:rPr>
        <w:drawing>
          <wp:inline distT="0" distB="0" distL="0" distR="0" wp14:anchorId="254748C6" wp14:editId="3ABFA215">
            <wp:extent cx="5267325" cy="39528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42323BA9" w14:textId="77777777" w:rsidR="00A93970" w:rsidRPr="002D7C8A" w:rsidRDefault="00A93970" w:rsidP="002D7C8A">
      <w:pPr>
        <w:rPr>
          <w:sz w:val="24"/>
        </w:rPr>
      </w:pPr>
    </w:p>
    <w:p w14:paraId="1C27889B" w14:textId="77777777" w:rsidR="00A93970" w:rsidRPr="002D7C8A" w:rsidRDefault="00A93970" w:rsidP="002D7C8A">
      <w:pPr>
        <w:rPr>
          <w:sz w:val="24"/>
        </w:rPr>
      </w:pPr>
      <w:r w:rsidRPr="002D7C8A">
        <w:rPr>
          <w:rFonts w:hint="eastAsia"/>
          <w:sz w:val="24"/>
        </w:rPr>
        <w:t>主要有两个方法：</w:t>
      </w:r>
      <w:r w:rsidRPr="002D7C8A">
        <w:rPr>
          <w:sz w:val="24"/>
        </w:rPr>
        <w:t>btnClose_Click</w:t>
      </w:r>
      <w:r w:rsidRPr="002D7C8A">
        <w:rPr>
          <w:rFonts w:hint="eastAsia"/>
          <w:sz w:val="24"/>
        </w:rPr>
        <w:t>（清除文本框）</w:t>
      </w:r>
      <w:r w:rsidRPr="002D7C8A">
        <w:rPr>
          <w:rFonts w:hint="eastAsia"/>
          <w:sz w:val="24"/>
        </w:rPr>
        <w:t>,</w:t>
      </w:r>
      <w:r w:rsidRPr="002D7C8A">
        <w:rPr>
          <w:sz w:val="24"/>
        </w:rPr>
        <w:t xml:space="preserve"> btnLogin_Click</w:t>
      </w:r>
      <w:r w:rsidRPr="002D7C8A">
        <w:rPr>
          <w:rFonts w:hint="eastAsia"/>
          <w:sz w:val="24"/>
        </w:rPr>
        <w:t>(</w:t>
      </w:r>
      <w:r w:rsidRPr="002D7C8A">
        <w:rPr>
          <w:rFonts w:hint="eastAsia"/>
          <w:sz w:val="24"/>
        </w:rPr>
        <w:t>通过判断用户是否存在，以及用户的权限加载相应的界面，三种界面如下</w:t>
      </w:r>
      <w:r w:rsidRPr="002D7C8A">
        <w:rPr>
          <w:rFonts w:hint="eastAsia"/>
          <w:sz w:val="24"/>
        </w:rPr>
        <w:t>)</w:t>
      </w:r>
    </w:p>
    <w:p w14:paraId="33B05D5A" w14:textId="77777777" w:rsidR="00A93970" w:rsidRPr="002D7C8A" w:rsidRDefault="00A93970" w:rsidP="002D7C8A">
      <w:pPr>
        <w:rPr>
          <w:sz w:val="24"/>
        </w:rPr>
      </w:pPr>
      <w:r w:rsidRPr="002D7C8A">
        <w:rPr>
          <w:rFonts w:hint="eastAsia"/>
          <w:sz w:val="24"/>
        </w:rPr>
        <w:t>辅导员加载后的页面</w:t>
      </w:r>
    </w:p>
    <w:p w14:paraId="0FFA24A2" w14:textId="77777777" w:rsidR="00A93970" w:rsidRPr="002D7C8A" w:rsidRDefault="00A93970" w:rsidP="002D7C8A">
      <w:pPr>
        <w:rPr>
          <w:sz w:val="24"/>
        </w:rPr>
      </w:pPr>
      <w:r w:rsidRPr="002D7C8A">
        <w:rPr>
          <w:rFonts w:hint="eastAsia"/>
          <w:noProof/>
          <w:sz w:val="24"/>
        </w:rPr>
        <w:drawing>
          <wp:inline distT="0" distB="0" distL="0" distR="0" wp14:anchorId="64B9C469" wp14:editId="45B0E69B">
            <wp:extent cx="5267325" cy="3952875"/>
            <wp:effectExtent l="1905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0A5C13A7" w14:textId="77777777" w:rsidR="00A93970" w:rsidRPr="002D7C8A" w:rsidRDefault="00A93970" w:rsidP="002D7C8A">
      <w:pPr>
        <w:rPr>
          <w:sz w:val="24"/>
        </w:rPr>
      </w:pPr>
      <w:r w:rsidRPr="002D7C8A">
        <w:rPr>
          <w:rFonts w:hint="eastAsia"/>
          <w:sz w:val="24"/>
        </w:rPr>
        <w:t>管理员加载后的页面（注意，管理员信息下面只有一个修改密码的选项）</w:t>
      </w:r>
    </w:p>
    <w:p w14:paraId="096A9502" w14:textId="77777777" w:rsidR="00A93970" w:rsidRPr="002D7C8A" w:rsidRDefault="00A93970" w:rsidP="002D7C8A">
      <w:pPr>
        <w:rPr>
          <w:sz w:val="24"/>
        </w:rPr>
      </w:pPr>
      <w:r w:rsidRPr="002D7C8A">
        <w:rPr>
          <w:rFonts w:hint="eastAsia"/>
          <w:noProof/>
          <w:sz w:val="24"/>
        </w:rPr>
        <w:drawing>
          <wp:inline distT="0" distB="0" distL="0" distR="0" wp14:anchorId="2E8BA8D1" wp14:editId="3ED831F8">
            <wp:extent cx="5267325" cy="3952875"/>
            <wp:effectExtent l="1905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58E32F10" w14:textId="77777777" w:rsidR="00A93970" w:rsidRPr="002D7C8A" w:rsidRDefault="00A93970" w:rsidP="002D7C8A">
      <w:pPr>
        <w:rPr>
          <w:sz w:val="24"/>
        </w:rPr>
      </w:pPr>
      <w:r w:rsidRPr="002D7C8A">
        <w:rPr>
          <w:rFonts w:hint="eastAsia"/>
          <w:sz w:val="24"/>
        </w:rPr>
        <w:t>学生加载后的界面（只有查询权限，没有管理权限）</w:t>
      </w:r>
    </w:p>
    <w:p w14:paraId="1E9161A4" w14:textId="77777777" w:rsidR="00A93970" w:rsidRPr="002D7C8A" w:rsidRDefault="00A93970" w:rsidP="002D7C8A">
      <w:pPr>
        <w:rPr>
          <w:sz w:val="24"/>
        </w:rPr>
      </w:pPr>
      <w:r w:rsidRPr="002D7C8A">
        <w:rPr>
          <w:rFonts w:hint="eastAsia"/>
          <w:noProof/>
          <w:sz w:val="24"/>
        </w:rPr>
        <w:drawing>
          <wp:inline distT="0" distB="0" distL="0" distR="0" wp14:anchorId="0701BAFC" wp14:editId="686EF863">
            <wp:extent cx="5267325" cy="3952875"/>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srcRect/>
                    <a:stretch>
                      <a:fillRect/>
                    </a:stretch>
                  </pic:blipFill>
                  <pic:spPr bwMode="auto">
                    <a:xfrm>
                      <a:off x="0" y="0"/>
                      <a:ext cx="5267325" cy="3952875"/>
                    </a:xfrm>
                    <a:prstGeom prst="rect">
                      <a:avLst/>
                    </a:prstGeom>
                    <a:noFill/>
                    <a:ln w="9525">
                      <a:noFill/>
                      <a:miter lim="800000"/>
                      <a:headEnd/>
                      <a:tailEnd/>
                    </a:ln>
                  </pic:spPr>
                </pic:pic>
              </a:graphicData>
            </a:graphic>
          </wp:inline>
        </w:drawing>
      </w:r>
    </w:p>
    <w:p w14:paraId="4A5B8879" w14:textId="77777777" w:rsidR="00A93970" w:rsidRPr="002D7C8A" w:rsidRDefault="00A93970" w:rsidP="002D7C8A">
      <w:pPr>
        <w:rPr>
          <w:sz w:val="24"/>
        </w:rPr>
      </w:pPr>
      <w:r w:rsidRPr="002D7C8A">
        <w:rPr>
          <w:rFonts w:hint="eastAsia"/>
          <w:sz w:val="24"/>
        </w:rPr>
        <w:t>系统首页</w:t>
      </w:r>
      <w:r w:rsidRPr="002D7C8A">
        <w:rPr>
          <w:sz w:val="24"/>
        </w:rPr>
        <w:t>Main.aspx</w:t>
      </w:r>
    </w:p>
    <w:p w14:paraId="348F7721" w14:textId="77777777" w:rsidR="00A93970" w:rsidRPr="002D7C8A" w:rsidRDefault="00A93970" w:rsidP="002D7C8A">
      <w:pPr>
        <w:rPr>
          <w:sz w:val="24"/>
        </w:rPr>
      </w:pPr>
      <w:r w:rsidRPr="002D7C8A">
        <w:rPr>
          <w:rFonts w:hint="eastAsia"/>
          <w:sz w:val="24"/>
        </w:rPr>
        <w:t>一个跳转页面，本来这个页面应该根据权限跳转到相应的界面的</w:t>
      </w:r>
    </w:p>
    <w:p w14:paraId="7ED9F969" w14:textId="77777777" w:rsidR="00A93970" w:rsidRPr="002D7C8A" w:rsidRDefault="00A93970" w:rsidP="002D7C8A">
      <w:pPr>
        <w:rPr>
          <w:sz w:val="24"/>
        </w:rPr>
      </w:pPr>
    </w:p>
    <w:p w14:paraId="0B423BD7" w14:textId="77777777" w:rsidR="00A93970" w:rsidRPr="00C472A1" w:rsidRDefault="00087819" w:rsidP="00C472A1">
      <w:pPr>
        <w:pStyle w:val="1"/>
        <w:jc w:val="center"/>
        <w:rPr>
          <w:rFonts w:eastAsia="黑体"/>
          <w:sz w:val="32"/>
        </w:rPr>
      </w:pPr>
      <w:bookmarkStart w:id="99" w:name="_Toc230325036"/>
      <w:bookmarkStart w:id="100" w:name="_Toc288212720"/>
      <w:bookmarkStart w:id="101" w:name="_Toc292389077"/>
      <w:r>
        <w:rPr>
          <w:rFonts w:eastAsia="黑体" w:hint="eastAsia"/>
          <w:sz w:val="32"/>
        </w:rPr>
        <w:t>6</w:t>
      </w:r>
      <w:r w:rsidR="00A93970" w:rsidRPr="00C472A1">
        <w:rPr>
          <w:rFonts w:eastAsia="黑体" w:hint="eastAsia"/>
          <w:sz w:val="32"/>
        </w:rPr>
        <w:t xml:space="preserve"> </w:t>
      </w:r>
      <w:r w:rsidR="00A93970" w:rsidRPr="00C472A1">
        <w:rPr>
          <w:rFonts w:eastAsia="黑体" w:hint="eastAsia"/>
          <w:sz w:val="32"/>
        </w:rPr>
        <w:t>系统的测试</w:t>
      </w:r>
      <w:bookmarkEnd w:id="99"/>
      <w:bookmarkEnd w:id="100"/>
      <w:bookmarkEnd w:id="101"/>
    </w:p>
    <w:p w14:paraId="06FE62FA" w14:textId="77777777" w:rsidR="008278EF" w:rsidRDefault="00A93970" w:rsidP="00C472A1">
      <w:pPr>
        <w:pStyle w:val="2"/>
        <w:rPr>
          <w:b w:val="0"/>
          <w:sz w:val="28"/>
        </w:rPr>
      </w:pPr>
      <w:bookmarkStart w:id="102" w:name="_Toc153261874"/>
      <w:bookmarkStart w:id="103" w:name="_Toc153340798"/>
      <w:bookmarkStart w:id="104" w:name="_Toc153350282"/>
      <w:bookmarkStart w:id="105" w:name="_Toc153447184"/>
      <w:bookmarkStart w:id="106" w:name="_Toc153448369"/>
      <w:bookmarkStart w:id="107" w:name="_Toc230325037"/>
      <w:bookmarkStart w:id="108" w:name="_Toc288212721"/>
      <w:bookmarkStart w:id="109" w:name="_Toc292389078"/>
      <w:r w:rsidRPr="00C472A1">
        <w:rPr>
          <w:rFonts w:hint="eastAsia"/>
          <w:b w:val="0"/>
          <w:sz w:val="28"/>
        </w:rPr>
        <w:t xml:space="preserve">6.1 </w:t>
      </w:r>
      <w:r w:rsidRPr="00C472A1">
        <w:rPr>
          <w:rFonts w:hint="eastAsia"/>
          <w:b w:val="0"/>
          <w:sz w:val="28"/>
        </w:rPr>
        <w:t>系统测试</w:t>
      </w:r>
      <w:bookmarkEnd w:id="102"/>
      <w:bookmarkEnd w:id="103"/>
      <w:bookmarkEnd w:id="104"/>
      <w:bookmarkEnd w:id="105"/>
      <w:bookmarkEnd w:id="106"/>
      <w:bookmarkEnd w:id="107"/>
      <w:r w:rsidRPr="00C472A1">
        <w:rPr>
          <w:rFonts w:hint="eastAsia"/>
          <w:b w:val="0"/>
          <w:sz w:val="28"/>
        </w:rPr>
        <w:t>目的和原则</w:t>
      </w:r>
      <w:bookmarkStart w:id="110" w:name="_Toc153261875"/>
      <w:bookmarkStart w:id="111" w:name="_Toc153340799"/>
      <w:bookmarkStart w:id="112" w:name="_Toc153350283"/>
      <w:bookmarkStart w:id="113" w:name="_Toc153447185"/>
      <w:bookmarkStart w:id="114" w:name="_Toc153448370"/>
      <w:bookmarkStart w:id="115" w:name="_Toc230325038"/>
      <w:bookmarkStart w:id="116" w:name="_Toc288212722"/>
      <w:bookmarkEnd w:id="108"/>
      <w:bookmarkEnd w:id="109"/>
    </w:p>
    <w:p w14:paraId="6827C950" w14:textId="77777777" w:rsidR="008278EF" w:rsidRDefault="008278EF" w:rsidP="008278EF">
      <w:pPr>
        <w:ind w:firstLineChars="250" w:firstLine="600"/>
        <w:rPr>
          <w:sz w:val="24"/>
        </w:rPr>
      </w:pPr>
      <w:r w:rsidRPr="008278EF">
        <w:rPr>
          <w:rFonts w:hint="eastAsia"/>
          <w:sz w:val="24"/>
        </w:rPr>
        <w:t>系统测试是将已经确认的软件、计算机硬件、外设、网络等其他元素结合在一起，进行信息系统的各种组装测试和确认测试，其目的是通过与系统的需求相比较，发现所开发的系统与用户需求不符或矛盾的地方，从而提出更加完善的方案。</w:t>
      </w:r>
    </w:p>
    <w:p w14:paraId="5963009D" w14:textId="77777777" w:rsidR="004B38D7" w:rsidRDefault="004B38D7" w:rsidP="004B38D7">
      <w:pPr>
        <w:ind w:firstLineChars="250" w:firstLine="600"/>
        <w:rPr>
          <w:sz w:val="24"/>
        </w:rPr>
      </w:pPr>
    </w:p>
    <w:p w14:paraId="461B7F38" w14:textId="77777777" w:rsidR="004B38D7" w:rsidRDefault="004B38D7" w:rsidP="004B38D7">
      <w:pPr>
        <w:ind w:firstLineChars="250" w:firstLine="600"/>
        <w:rPr>
          <w:sz w:val="24"/>
        </w:rPr>
      </w:pPr>
    </w:p>
    <w:p w14:paraId="27EC6EAC" w14:textId="77777777" w:rsidR="004B38D7" w:rsidRDefault="004B38D7" w:rsidP="004B38D7">
      <w:pPr>
        <w:ind w:firstLineChars="250" w:firstLine="600"/>
        <w:rPr>
          <w:sz w:val="24"/>
        </w:rPr>
      </w:pPr>
    </w:p>
    <w:p w14:paraId="345E8278" w14:textId="77777777" w:rsidR="004B38D7" w:rsidRDefault="004B38D7" w:rsidP="004B38D7">
      <w:pPr>
        <w:ind w:firstLineChars="250" w:firstLine="600"/>
        <w:rPr>
          <w:sz w:val="24"/>
        </w:rPr>
      </w:pPr>
    </w:p>
    <w:p w14:paraId="28C00219" w14:textId="77777777" w:rsidR="004B38D7" w:rsidRDefault="004B38D7" w:rsidP="004B38D7">
      <w:pPr>
        <w:ind w:firstLineChars="250" w:firstLine="600"/>
        <w:rPr>
          <w:sz w:val="24"/>
        </w:rPr>
      </w:pPr>
    </w:p>
    <w:p w14:paraId="691D3E04" w14:textId="77777777" w:rsidR="004B38D7" w:rsidRDefault="004B38D7" w:rsidP="004B38D7">
      <w:pPr>
        <w:ind w:firstLineChars="250" w:firstLine="600"/>
        <w:rPr>
          <w:sz w:val="24"/>
        </w:rPr>
      </w:pPr>
    </w:p>
    <w:p w14:paraId="21E0FD7E" w14:textId="77777777" w:rsidR="004B38D7" w:rsidRPr="008278EF" w:rsidRDefault="004B38D7" w:rsidP="00874619">
      <w:pPr>
        <w:ind w:firstLineChars="250" w:firstLine="649"/>
        <w:rPr>
          <w:b/>
          <w:bCs/>
          <w:sz w:val="24"/>
        </w:rPr>
      </w:pPr>
    </w:p>
    <w:p w14:paraId="4F697CAD" w14:textId="77777777" w:rsidR="00A93970" w:rsidRPr="00C472A1" w:rsidRDefault="00A93970" w:rsidP="00C472A1">
      <w:pPr>
        <w:pStyle w:val="2"/>
        <w:rPr>
          <w:b w:val="0"/>
          <w:sz w:val="28"/>
        </w:rPr>
      </w:pPr>
      <w:bookmarkStart w:id="117" w:name="_Toc292389079"/>
      <w:r w:rsidRPr="00C472A1">
        <w:rPr>
          <w:rFonts w:hint="eastAsia"/>
          <w:b w:val="0"/>
          <w:sz w:val="28"/>
        </w:rPr>
        <w:t xml:space="preserve">6.2 </w:t>
      </w:r>
      <w:bookmarkEnd w:id="110"/>
      <w:bookmarkEnd w:id="111"/>
      <w:bookmarkEnd w:id="112"/>
      <w:bookmarkEnd w:id="113"/>
      <w:bookmarkEnd w:id="114"/>
      <w:bookmarkEnd w:id="115"/>
      <w:r w:rsidRPr="00C472A1">
        <w:rPr>
          <w:rFonts w:hint="eastAsia"/>
          <w:b w:val="0"/>
          <w:sz w:val="28"/>
        </w:rPr>
        <w:t>系统测试</w:t>
      </w:r>
      <w:bookmarkEnd w:id="116"/>
      <w:bookmarkEnd w:id="117"/>
    </w:p>
    <w:p w14:paraId="1CE0D1A4" w14:textId="77777777" w:rsidR="00A93970" w:rsidRPr="002D7C8A" w:rsidRDefault="008278EF" w:rsidP="002D7C8A">
      <w:pPr>
        <w:rPr>
          <w:sz w:val="24"/>
        </w:rPr>
      </w:pPr>
      <w:bookmarkStart w:id="118" w:name="_Toc136406531"/>
      <w:bookmarkStart w:id="119" w:name="_Toc198457843"/>
      <w:bookmarkStart w:id="120" w:name="_Toc199042905"/>
      <w:r>
        <w:rPr>
          <w:rFonts w:hint="eastAsia"/>
          <w:sz w:val="24"/>
        </w:rPr>
        <w:t>表</w:t>
      </w:r>
      <w:r>
        <w:rPr>
          <w:rFonts w:hint="eastAsia"/>
          <w:sz w:val="24"/>
        </w:rPr>
        <w:t>6-1</w:t>
      </w:r>
      <w:r>
        <w:rPr>
          <w:rFonts w:hint="eastAsia"/>
          <w:sz w:val="24"/>
        </w:rPr>
        <w:t>系统测试</w:t>
      </w:r>
    </w:p>
    <w:tbl>
      <w:tblPr>
        <w:tblStyle w:val="a8"/>
        <w:tblW w:w="0" w:type="auto"/>
        <w:tblLook w:val="04A0" w:firstRow="1" w:lastRow="0" w:firstColumn="1" w:lastColumn="0" w:noHBand="0" w:noVBand="1"/>
      </w:tblPr>
      <w:tblGrid>
        <w:gridCol w:w="2840"/>
        <w:gridCol w:w="2841"/>
        <w:gridCol w:w="2841"/>
      </w:tblGrid>
      <w:tr w:rsidR="008278EF" w14:paraId="79DC3916" w14:textId="77777777" w:rsidTr="008278EF">
        <w:tc>
          <w:tcPr>
            <w:tcW w:w="2840" w:type="dxa"/>
          </w:tcPr>
          <w:p w14:paraId="77D73D6B" w14:textId="77777777" w:rsidR="008278EF" w:rsidRDefault="008278EF" w:rsidP="008278EF">
            <w:pPr>
              <w:rPr>
                <w:sz w:val="24"/>
              </w:rPr>
            </w:pPr>
            <w:r>
              <w:rPr>
                <w:rFonts w:hint="eastAsia"/>
                <w:sz w:val="24"/>
              </w:rPr>
              <w:t>编号</w:t>
            </w:r>
          </w:p>
        </w:tc>
        <w:tc>
          <w:tcPr>
            <w:tcW w:w="2841" w:type="dxa"/>
          </w:tcPr>
          <w:p w14:paraId="175C1E98" w14:textId="77777777" w:rsidR="008278EF" w:rsidRDefault="008278EF" w:rsidP="008278EF">
            <w:pPr>
              <w:rPr>
                <w:sz w:val="24"/>
              </w:rPr>
            </w:pPr>
            <w:r>
              <w:rPr>
                <w:rFonts w:hint="eastAsia"/>
                <w:sz w:val="24"/>
              </w:rPr>
              <w:t>测试内容</w:t>
            </w:r>
          </w:p>
        </w:tc>
        <w:tc>
          <w:tcPr>
            <w:tcW w:w="2841" w:type="dxa"/>
          </w:tcPr>
          <w:p w14:paraId="440E7646" w14:textId="77777777" w:rsidR="008278EF" w:rsidRDefault="008278EF" w:rsidP="008278EF">
            <w:pPr>
              <w:rPr>
                <w:sz w:val="24"/>
              </w:rPr>
            </w:pPr>
            <w:r>
              <w:rPr>
                <w:rFonts w:hint="eastAsia"/>
                <w:sz w:val="24"/>
              </w:rPr>
              <w:t>测试结果</w:t>
            </w:r>
          </w:p>
        </w:tc>
      </w:tr>
      <w:tr w:rsidR="008278EF" w14:paraId="39FBE0BD" w14:textId="77777777" w:rsidTr="008278EF">
        <w:tc>
          <w:tcPr>
            <w:tcW w:w="2840" w:type="dxa"/>
          </w:tcPr>
          <w:p w14:paraId="10870325" w14:textId="77777777" w:rsidR="008278EF" w:rsidRDefault="008278EF" w:rsidP="008278EF">
            <w:pPr>
              <w:rPr>
                <w:sz w:val="24"/>
              </w:rPr>
            </w:pPr>
            <w:r>
              <w:rPr>
                <w:rFonts w:hint="eastAsia"/>
                <w:sz w:val="24"/>
              </w:rPr>
              <w:t>1</w:t>
            </w:r>
          </w:p>
        </w:tc>
        <w:tc>
          <w:tcPr>
            <w:tcW w:w="2841" w:type="dxa"/>
          </w:tcPr>
          <w:p w14:paraId="2690698D" w14:textId="77777777" w:rsidR="008278EF" w:rsidRDefault="008278EF" w:rsidP="008278EF">
            <w:pPr>
              <w:rPr>
                <w:sz w:val="24"/>
              </w:rPr>
            </w:pPr>
            <w:r>
              <w:rPr>
                <w:rFonts w:hint="eastAsia"/>
                <w:sz w:val="24"/>
              </w:rPr>
              <w:t>管理员登录</w:t>
            </w:r>
          </w:p>
        </w:tc>
        <w:tc>
          <w:tcPr>
            <w:tcW w:w="2841" w:type="dxa"/>
          </w:tcPr>
          <w:p w14:paraId="0D2E082A" w14:textId="77777777" w:rsidR="008278EF" w:rsidRDefault="008278EF" w:rsidP="008278EF">
            <w:pPr>
              <w:tabs>
                <w:tab w:val="left" w:pos="720"/>
              </w:tabs>
              <w:rPr>
                <w:sz w:val="24"/>
              </w:rPr>
            </w:pPr>
            <w:r>
              <w:rPr>
                <w:rFonts w:hint="eastAsia"/>
                <w:sz w:val="24"/>
              </w:rPr>
              <w:t>成功</w:t>
            </w:r>
          </w:p>
        </w:tc>
      </w:tr>
      <w:tr w:rsidR="008278EF" w14:paraId="140E04AA" w14:textId="77777777" w:rsidTr="008278EF">
        <w:tc>
          <w:tcPr>
            <w:tcW w:w="2840" w:type="dxa"/>
          </w:tcPr>
          <w:p w14:paraId="0EE99651" w14:textId="77777777" w:rsidR="008278EF" w:rsidRDefault="008278EF" w:rsidP="008278EF">
            <w:pPr>
              <w:rPr>
                <w:sz w:val="24"/>
              </w:rPr>
            </w:pPr>
            <w:r>
              <w:rPr>
                <w:rFonts w:hint="eastAsia"/>
                <w:sz w:val="24"/>
              </w:rPr>
              <w:t>2</w:t>
            </w:r>
          </w:p>
        </w:tc>
        <w:tc>
          <w:tcPr>
            <w:tcW w:w="2841" w:type="dxa"/>
          </w:tcPr>
          <w:p w14:paraId="32386B3B" w14:textId="77777777" w:rsidR="008278EF" w:rsidRDefault="008278EF" w:rsidP="008278EF">
            <w:pPr>
              <w:rPr>
                <w:sz w:val="24"/>
              </w:rPr>
            </w:pPr>
            <w:r>
              <w:rPr>
                <w:rFonts w:hint="eastAsia"/>
                <w:sz w:val="24"/>
              </w:rPr>
              <w:t>增加学生</w:t>
            </w:r>
          </w:p>
        </w:tc>
        <w:tc>
          <w:tcPr>
            <w:tcW w:w="2841" w:type="dxa"/>
          </w:tcPr>
          <w:p w14:paraId="39768D0D" w14:textId="77777777" w:rsidR="008278EF" w:rsidRDefault="00366298" w:rsidP="008278EF">
            <w:pPr>
              <w:rPr>
                <w:sz w:val="24"/>
              </w:rPr>
            </w:pPr>
            <w:r>
              <w:rPr>
                <w:rFonts w:hint="eastAsia"/>
                <w:sz w:val="24"/>
              </w:rPr>
              <w:t>成功</w:t>
            </w:r>
          </w:p>
        </w:tc>
      </w:tr>
      <w:tr w:rsidR="008278EF" w14:paraId="4E7C90B4" w14:textId="77777777" w:rsidTr="008278EF">
        <w:tc>
          <w:tcPr>
            <w:tcW w:w="2840" w:type="dxa"/>
          </w:tcPr>
          <w:p w14:paraId="78D5B888" w14:textId="77777777" w:rsidR="008278EF" w:rsidRDefault="008278EF" w:rsidP="008278EF">
            <w:pPr>
              <w:rPr>
                <w:sz w:val="24"/>
              </w:rPr>
            </w:pPr>
            <w:r>
              <w:rPr>
                <w:rFonts w:hint="eastAsia"/>
                <w:sz w:val="24"/>
              </w:rPr>
              <w:t>3</w:t>
            </w:r>
          </w:p>
        </w:tc>
        <w:tc>
          <w:tcPr>
            <w:tcW w:w="2841" w:type="dxa"/>
          </w:tcPr>
          <w:p w14:paraId="3A154440" w14:textId="77777777" w:rsidR="008278EF" w:rsidRDefault="008278EF" w:rsidP="008278EF">
            <w:pPr>
              <w:rPr>
                <w:sz w:val="24"/>
              </w:rPr>
            </w:pPr>
            <w:r>
              <w:rPr>
                <w:rFonts w:hint="eastAsia"/>
                <w:sz w:val="24"/>
              </w:rPr>
              <w:t>修改学生</w:t>
            </w:r>
          </w:p>
        </w:tc>
        <w:tc>
          <w:tcPr>
            <w:tcW w:w="2841" w:type="dxa"/>
          </w:tcPr>
          <w:p w14:paraId="5CE8150E" w14:textId="77777777" w:rsidR="008278EF" w:rsidRDefault="00366298" w:rsidP="008278EF">
            <w:pPr>
              <w:rPr>
                <w:sz w:val="24"/>
              </w:rPr>
            </w:pPr>
            <w:r>
              <w:rPr>
                <w:rFonts w:hint="eastAsia"/>
                <w:sz w:val="24"/>
              </w:rPr>
              <w:t>成功</w:t>
            </w:r>
          </w:p>
        </w:tc>
      </w:tr>
      <w:tr w:rsidR="008278EF" w14:paraId="62A94151" w14:textId="77777777" w:rsidTr="008278EF">
        <w:tc>
          <w:tcPr>
            <w:tcW w:w="2840" w:type="dxa"/>
          </w:tcPr>
          <w:p w14:paraId="1BC82255" w14:textId="77777777" w:rsidR="008278EF" w:rsidRDefault="008278EF" w:rsidP="008278EF">
            <w:pPr>
              <w:rPr>
                <w:sz w:val="24"/>
              </w:rPr>
            </w:pPr>
            <w:r>
              <w:rPr>
                <w:rFonts w:hint="eastAsia"/>
                <w:sz w:val="24"/>
              </w:rPr>
              <w:t>4</w:t>
            </w:r>
          </w:p>
        </w:tc>
        <w:tc>
          <w:tcPr>
            <w:tcW w:w="2841" w:type="dxa"/>
          </w:tcPr>
          <w:p w14:paraId="67D9E1A8" w14:textId="77777777" w:rsidR="008278EF" w:rsidRDefault="008278EF" w:rsidP="008278EF">
            <w:pPr>
              <w:rPr>
                <w:sz w:val="24"/>
              </w:rPr>
            </w:pPr>
            <w:r>
              <w:rPr>
                <w:rFonts w:hint="eastAsia"/>
                <w:sz w:val="24"/>
              </w:rPr>
              <w:t>删除学生</w:t>
            </w:r>
          </w:p>
        </w:tc>
        <w:tc>
          <w:tcPr>
            <w:tcW w:w="2841" w:type="dxa"/>
          </w:tcPr>
          <w:p w14:paraId="2CB2CE83" w14:textId="77777777" w:rsidR="008278EF" w:rsidRDefault="00366298" w:rsidP="008278EF">
            <w:pPr>
              <w:rPr>
                <w:sz w:val="24"/>
              </w:rPr>
            </w:pPr>
            <w:r>
              <w:rPr>
                <w:rFonts w:hint="eastAsia"/>
                <w:sz w:val="24"/>
              </w:rPr>
              <w:t>成功</w:t>
            </w:r>
          </w:p>
        </w:tc>
      </w:tr>
      <w:tr w:rsidR="008278EF" w14:paraId="6FFE2B2A" w14:textId="77777777" w:rsidTr="008278EF">
        <w:tc>
          <w:tcPr>
            <w:tcW w:w="2840" w:type="dxa"/>
          </w:tcPr>
          <w:p w14:paraId="123BB671" w14:textId="77777777" w:rsidR="008278EF" w:rsidRDefault="008278EF" w:rsidP="008278EF">
            <w:pPr>
              <w:rPr>
                <w:sz w:val="24"/>
              </w:rPr>
            </w:pPr>
            <w:r>
              <w:rPr>
                <w:rFonts w:hint="eastAsia"/>
                <w:sz w:val="24"/>
              </w:rPr>
              <w:t>5</w:t>
            </w:r>
          </w:p>
        </w:tc>
        <w:tc>
          <w:tcPr>
            <w:tcW w:w="2841" w:type="dxa"/>
          </w:tcPr>
          <w:p w14:paraId="17D2C3C0" w14:textId="77777777" w:rsidR="008278EF" w:rsidRDefault="008278EF" w:rsidP="008278EF">
            <w:pPr>
              <w:rPr>
                <w:sz w:val="24"/>
              </w:rPr>
            </w:pPr>
            <w:r>
              <w:rPr>
                <w:rFonts w:hint="eastAsia"/>
                <w:sz w:val="24"/>
              </w:rPr>
              <w:t>添加</w:t>
            </w:r>
            <w:r>
              <w:rPr>
                <w:rFonts w:hint="eastAsia"/>
                <w:sz w:val="24"/>
              </w:rPr>
              <w:t>IPQ</w:t>
            </w:r>
          </w:p>
        </w:tc>
        <w:tc>
          <w:tcPr>
            <w:tcW w:w="2841" w:type="dxa"/>
          </w:tcPr>
          <w:p w14:paraId="0BAC6728" w14:textId="77777777" w:rsidR="008278EF" w:rsidRDefault="00366298" w:rsidP="008278EF">
            <w:pPr>
              <w:rPr>
                <w:sz w:val="24"/>
              </w:rPr>
            </w:pPr>
            <w:r>
              <w:rPr>
                <w:rFonts w:hint="eastAsia"/>
                <w:sz w:val="24"/>
              </w:rPr>
              <w:t>成功</w:t>
            </w:r>
          </w:p>
        </w:tc>
      </w:tr>
      <w:tr w:rsidR="008278EF" w14:paraId="70BB361C" w14:textId="77777777" w:rsidTr="008278EF">
        <w:tc>
          <w:tcPr>
            <w:tcW w:w="2840" w:type="dxa"/>
          </w:tcPr>
          <w:p w14:paraId="04CAEEF6" w14:textId="77777777" w:rsidR="008278EF" w:rsidRDefault="008278EF" w:rsidP="008278EF">
            <w:pPr>
              <w:rPr>
                <w:sz w:val="24"/>
              </w:rPr>
            </w:pPr>
            <w:r>
              <w:rPr>
                <w:rFonts w:hint="eastAsia"/>
                <w:sz w:val="24"/>
              </w:rPr>
              <w:t>6</w:t>
            </w:r>
          </w:p>
        </w:tc>
        <w:tc>
          <w:tcPr>
            <w:tcW w:w="2841" w:type="dxa"/>
          </w:tcPr>
          <w:p w14:paraId="783DFADA" w14:textId="77777777" w:rsidR="008278EF" w:rsidRDefault="008278EF" w:rsidP="008278EF">
            <w:pPr>
              <w:rPr>
                <w:sz w:val="24"/>
              </w:rPr>
            </w:pPr>
            <w:r>
              <w:rPr>
                <w:rFonts w:hint="eastAsia"/>
                <w:sz w:val="24"/>
              </w:rPr>
              <w:t>修改</w:t>
            </w:r>
            <w:r>
              <w:rPr>
                <w:rFonts w:hint="eastAsia"/>
                <w:sz w:val="24"/>
              </w:rPr>
              <w:t>IPQ</w:t>
            </w:r>
          </w:p>
        </w:tc>
        <w:tc>
          <w:tcPr>
            <w:tcW w:w="2841" w:type="dxa"/>
          </w:tcPr>
          <w:p w14:paraId="7CCD72D4" w14:textId="77777777" w:rsidR="008278EF" w:rsidRDefault="00366298" w:rsidP="008278EF">
            <w:pPr>
              <w:rPr>
                <w:sz w:val="24"/>
              </w:rPr>
            </w:pPr>
            <w:r>
              <w:rPr>
                <w:rFonts w:hint="eastAsia"/>
                <w:sz w:val="24"/>
              </w:rPr>
              <w:t>成功</w:t>
            </w:r>
          </w:p>
        </w:tc>
      </w:tr>
      <w:tr w:rsidR="008278EF" w14:paraId="0F85839C" w14:textId="77777777" w:rsidTr="008278EF">
        <w:tc>
          <w:tcPr>
            <w:tcW w:w="2840" w:type="dxa"/>
          </w:tcPr>
          <w:p w14:paraId="5917BD31" w14:textId="77777777" w:rsidR="008278EF" w:rsidRDefault="008278EF" w:rsidP="008278EF">
            <w:pPr>
              <w:rPr>
                <w:sz w:val="24"/>
              </w:rPr>
            </w:pPr>
            <w:r>
              <w:rPr>
                <w:rFonts w:hint="eastAsia"/>
                <w:sz w:val="24"/>
              </w:rPr>
              <w:t>7</w:t>
            </w:r>
          </w:p>
        </w:tc>
        <w:tc>
          <w:tcPr>
            <w:tcW w:w="2841" w:type="dxa"/>
          </w:tcPr>
          <w:p w14:paraId="7EC1E5BA" w14:textId="77777777" w:rsidR="008278EF" w:rsidRDefault="008278EF" w:rsidP="008278EF">
            <w:pPr>
              <w:rPr>
                <w:sz w:val="24"/>
              </w:rPr>
            </w:pPr>
            <w:r>
              <w:rPr>
                <w:rFonts w:hint="eastAsia"/>
                <w:sz w:val="24"/>
              </w:rPr>
              <w:t>删除</w:t>
            </w:r>
            <w:r>
              <w:rPr>
                <w:rFonts w:hint="eastAsia"/>
                <w:sz w:val="24"/>
              </w:rPr>
              <w:t>IPQ</w:t>
            </w:r>
          </w:p>
        </w:tc>
        <w:tc>
          <w:tcPr>
            <w:tcW w:w="2841" w:type="dxa"/>
          </w:tcPr>
          <w:p w14:paraId="6F97041B" w14:textId="77777777" w:rsidR="008278EF" w:rsidRDefault="00366298" w:rsidP="008278EF">
            <w:pPr>
              <w:rPr>
                <w:sz w:val="24"/>
              </w:rPr>
            </w:pPr>
            <w:r>
              <w:rPr>
                <w:rFonts w:hint="eastAsia"/>
                <w:sz w:val="24"/>
              </w:rPr>
              <w:t>成功</w:t>
            </w:r>
          </w:p>
        </w:tc>
      </w:tr>
      <w:tr w:rsidR="008278EF" w14:paraId="0E27B811" w14:textId="77777777" w:rsidTr="008278EF">
        <w:tc>
          <w:tcPr>
            <w:tcW w:w="2840" w:type="dxa"/>
          </w:tcPr>
          <w:p w14:paraId="1016BEA2" w14:textId="77777777" w:rsidR="008278EF" w:rsidRDefault="008278EF" w:rsidP="008278EF">
            <w:pPr>
              <w:rPr>
                <w:sz w:val="24"/>
              </w:rPr>
            </w:pPr>
            <w:r>
              <w:rPr>
                <w:rFonts w:hint="eastAsia"/>
                <w:sz w:val="24"/>
              </w:rPr>
              <w:t>8</w:t>
            </w:r>
          </w:p>
        </w:tc>
        <w:tc>
          <w:tcPr>
            <w:tcW w:w="2841" w:type="dxa"/>
          </w:tcPr>
          <w:p w14:paraId="539C00DA" w14:textId="77777777" w:rsidR="008278EF" w:rsidRDefault="008278EF" w:rsidP="008278EF">
            <w:pPr>
              <w:rPr>
                <w:sz w:val="24"/>
              </w:rPr>
            </w:pPr>
            <w:r>
              <w:rPr>
                <w:rFonts w:hint="eastAsia"/>
                <w:sz w:val="24"/>
              </w:rPr>
              <w:t>修改密码</w:t>
            </w:r>
          </w:p>
        </w:tc>
        <w:tc>
          <w:tcPr>
            <w:tcW w:w="2841" w:type="dxa"/>
          </w:tcPr>
          <w:p w14:paraId="22D98749" w14:textId="77777777" w:rsidR="008278EF" w:rsidRDefault="00366298" w:rsidP="008278EF">
            <w:pPr>
              <w:rPr>
                <w:sz w:val="24"/>
              </w:rPr>
            </w:pPr>
            <w:r>
              <w:rPr>
                <w:rFonts w:hint="eastAsia"/>
                <w:sz w:val="24"/>
              </w:rPr>
              <w:t>成功</w:t>
            </w:r>
          </w:p>
        </w:tc>
      </w:tr>
      <w:tr w:rsidR="008278EF" w14:paraId="0F889188" w14:textId="77777777" w:rsidTr="008278EF">
        <w:tc>
          <w:tcPr>
            <w:tcW w:w="2840" w:type="dxa"/>
          </w:tcPr>
          <w:p w14:paraId="24CD0EAA" w14:textId="77777777" w:rsidR="008278EF" w:rsidRDefault="008278EF" w:rsidP="008278EF">
            <w:pPr>
              <w:rPr>
                <w:sz w:val="24"/>
              </w:rPr>
            </w:pPr>
            <w:r>
              <w:rPr>
                <w:rFonts w:hint="eastAsia"/>
                <w:sz w:val="24"/>
              </w:rPr>
              <w:t>9</w:t>
            </w:r>
          </w:p>
        </w:tc>
        <w:tc>
          <w:tcPr>
            <w:tcW w:w="2841" w:type="dxa"/>
          </w:tcPr>
          <w:p w14:paraId="69B842DB" w14:textId="77777777" w:rsidR="008278EF" w:rsidRDefault="008278EF" w:rsidP="008278EF">
            <w:pPr>
              <w:rPr>
                <w:sz w:val="24"/>
              </w:rPr>
            </w:pPr>
            <w:r>
              <w:rPr>
                <w:rFonts w:hint="eastAsia"/>
                <w:sz w:val="24"/>
              </w:rPr>
              <w:t>增加每周卫生检查结果</w:t>
            </w:r>
          </w:p>
        </w:tc>
        <w:tc>
          <w:tcPr>
            <w:tcW w:w="2841" w:type="dxa"/>
          </w:tcPr>
          <w:p w14:paraId="5CE9C71D" w14:textId="77777777" w:rsidR="008278EF" w:rsidRDefault="00366298" w:rsidP="008278EF">
            <w:pPr>
              <w:rPr>
                <w:sz w:val="24"/>
              </w:rPr>
            </w:pPr>
            <w:r>
              <w:rPr>
                <w:rFonts w:hint="eastAsia"/>
                <w:sz w:val="24"/>
              </w:rPr>
              <w:t>成功</w:t>
            </w:r>
          </w:p>
        </w:tc>
      </w:tr>
      <w:tr w:rsidR="008278EF" w14:paraId="0C369856" w14:textId="77777777" w:rsidTr="008278EF">
        <w:tc>
          <w:tcPr>
            <w:tcW w:w="2840" w:type="dxa"/>
          </w:tcPr>
          <w:p w14:paraId="0543DAC3" w14:textId="77777777" w:rsidR="008278EF" w:rsidRDefault="008278EF" w:rsidP="008278EF">
            <w:pPr>
              <w:rPr>
                <w:sz w:val="24"/>
              </w:rPr>
            </w:pPr>
            <w:r>
              <w:rPr>
                <w:rFonts w:hint="eastAsia"/>
                <w:sz w:val="24"/>
              </w:rPr>
              <w:t>10</w:t>
            </w:r>
          </w:p>
        </w:tc>
        <w:tc>
          <w:tcPr>
            <w:tcW w:w="2841" w:type="dxa"/>
          </w:tcPr>
          <w:p w14:paraId="172C21D7" w14:textId="77777777" w:rsidR="008278EF" w:rsidRDefault="008278EF" w:rsidP="008278EF">
            <w:pPr>
              <w:rPr>
                <w:sz w:val="24"/>
              </w:rPr>
            </w:pPr>
            <w:r>
              <w:rPr>
                <w:rFonts w:hint="eastAsia"/>
                <w:sz w:val="24"/>
              </w:rPr>
              <w:t>增加每周</w:t>
            </w:r>
            <w:r w:rsidR="00366298">
              <w:rPr>
                <w:rFonts w:hint="eastAsia"/>
                <w:sz w:val="24"/>
              </w:rPr>
              <w:t>考勤</w:t>
            </w:r>
          </w:p>
        </w:tc>
        <w:tc>
          <w:tcPr>
            <w:tcW w:w="2841" w:type="dxa"/>
          </w:tcPr>
          <w:p w14:paraId="131AF506" w14:textId="77777777" w:rsidR="008278EF" w:rsidRDefault="00366298" w:rsidP="008278EF">
            <w:pPr>
              <w:rPr>
                <w:sz w:val="24"/>
              </w:rPr>
            </w:pPr>
            <w:r>
              <w:rPr>
                <w:rFonts w:hint="eastAsia"/>
                <w:sz w:val="24"/>
              </w:rPr>
              <w:t>成功</w:t>
            </w:r>
          </w:p>
        </w:tc>
      </w:tr>
    </w:tbl>
    <w:p w14:paraId="257ED4B7" w14:textId="77777777" w:rsidR="00A93970" w:rsidRPr="002D7C8A" w:rsidRDefault="00A93970" w:rsidP="008278EF">
      <w:pPr>
        <w:rPr>
          <w:sz w:val="24"/>
        </w:rPr>
      </w:pPr>
    </w:p>
    <w:p w14:paraId="0DB3302C" w14:textId="77777777" w:rsidR="00A93970" w:rsidRPr="002D7C8A" w:rsidRDefault="00A93970" w:rsidP="002D7C8A">
      <w:pPr>
        <w:rPr>
          <w:sz w:val="24"/>
        </w:rPr>
      </w:pPr>
    </w:p>
    <w:p w14:paraId="2E4BCA99" w14:textId="77777777" w:rsidR="00A93970" w:rsidRPr="002D7C8A" w:rsidRDefault="00A93970" w:rsidP="002D7C8A">
      <w:pPr>
        <w:rPr>
          <w:sz w:val="24"/>
        </w:rPr>
      </w:pPr>
    </w:p>
    <w:p w14:paraId="2CA8156B" w14:textId="77777777" w:rsidR="00A93970" w:rsidRDefault="00A93970" w:rsidP="002D7C8A">
      <w:pPr>
        <w:rPr>
          <w:sz w:val="24"/>
        </w:rPr>
      </w:pPr>
    </w:p>
    <w:p w14:paraId="474A6870" w14:textId="77777777" w:rsidR="00A65C1C" w:rsidRDefault="00A65C1C" w:rsidP="002D7C8A">
      <w:pPr>
        <w:rPr>
          <w:sz w:val="24"/>
        </w:rPr>
      </w:pPr>
    </w:p>
    <w:p w14:paraId="0C955DDE" w14:textId="77777777" w:rsidR="00A65C1C" w:rsidRPr="002D7C8A" w:rsidRDefault="00A65C1C" w:rsidP="002D7C8A">
      <w:pPr>
        <w:rPr>
          <w:sz w:val="24"/>
        </w:rPr>
      </w:pPr>
    </w:p>
    <w:p w14:paraId="593EC492" w14:textId="77777777" w:rsidR="00A93970" w:rsidRPr="002D7C8A" w:rsidRDefault="00A93970" w:rsidP="002D7C8A">
      <w:pPr>
        <w:rPr>
          <w:sz w:val="24"/>
        </w:rPr>
      </w:pPr>
    </w:p>
    <w:p w14:paraId="5807F459" w14:textId="77777777" w:rsidR="00A93970" w:rsidRDefault="00A93970" w:rsidP="002D7C8A">
      <w:pPr>
        <w:rPr>
          <w:sz w:val="24"/>
        </w:rPr>
      </w:pPr>
    </w:p>
    <w:p w14:paraId="4435D5F8" w14:textId="77777777" w:rsidR="004B38D7" w:rsidRDefault="004B38D7" w:rsidP="002D7C8A">
      <w:pPr>
        <w:rPr>
          <w:sz w:val="24"/>
        </w:rPr>
      </w:pPr>
    </w:p>
    <w:p w14:paraId="605E6A8D" w14:textId="77777777" w:rsidR="004B38D7" w:rsidRDefault="004B38D7" w:rsidP="002D7C8A">
      <w:pPr>
        <w:rPr>
          <w:sz w:val="24"/>
        </w:rPr>
      </w:pPr>
    </w:p>
    <w:p w14:paraId="212A8CCC" w14:textId="77777777" w:rsidR="004B38D7" w:rsidRDefault="004B38D7" w:rsidP="002D7C8A">
      <w:pPr>
        <w:rPr>
          <w:sz w:val="24"/>
        </w:rPr>
      </w:pPr>
    </w:p>
    <w:p w14:paraId="78684553" w14:textId="77777777" w:rsidR="004B38D7" w:rsidRDefault="004B38D7" w:rsidP="002D7C8A">
      <w:pPr>
        <w:rPr>
          <w:sz w:val="24"/>
        </w:rPr>
      </w:pPr>
    </w:p>
    <w:p w14:paraId="53386B7A" w14:textId="77777777" w:rsidR="004B38D7" w:rsidRDefault="004B38D7" w:rsidP="002D7C8A">
      <w:pPr>
        <w:rPr>
          <w:sz w:val="24"/>
        </w:rPr>
      </w:pPr>
    </w:p>
    <w:p w14:paraId="367FF792" w14:textId="77777777" w:rsidR="004B38D7" w:rsidRDefault="004B38D7" w:rsidP="002D7C8A">
      <w:pPr>
        <w:rPr>
          <w:sz w:val="24"/>
        </w:rPr>
      </w:pPr>
    </w:p>
    <w:p w14:paraId="6649641E" w14:textId="77777777" w:rsidR="004B38D7" w:rsidRDefault="004B38D7" w:rsidP="002D7C8A">
      <w:pPr>
        <w:rPr>
          <w:sz w:val="24"/>
        </w:rPr>
      </w:pPr>
    </w:p>
    <w:p w14:paraId="2892C910" w14:textId="77777777" w:rsidR="004B38D7" w:rsidRDefault="004B38D7" w:rsidP="002D7C8A">
      <w:pPr>
        <w:rPr>
          <w:sz w:val="24"/>
        </w:rPr>
      </w:pPr>
    </w:p>
    <w:p w14:paraId="22382F73" w14:textId="77777777" w:rsidR="004B38D7" w:rsidRDefault="004B38D7" w:rsidP="002D7C8A">
      <w:pPr>
        <w:rPr>
          <w:sz w:val="24"/>
        </w:rPr>
      </w:pPr>
    </w:p>
    <w:p w14:paraId="608110F0" w14:textId="77777777" w:rsidR="004B38D7" w:rsidRDefault="004B38D7" w:rsidP="002D7C8A">
      <w:pPr>
        <w:rPr>
          <w:sz w:val="24"/>
        </w:rPr>
      </w:pPr>
    </w:p>
    <w:p w14:paraId="5273AFF0" w14:textId="77777777" w:rsidR="004B38D7" w:rsidRDefault="004B38D7" w:rsidP="002D7C8A">
      <w:pPr>
        <w:rPr>
          <w:sz w:val="24"/>
        </w:rPr>
      </w:pPr>
    </w:p>
    <w:p w14:paraId="3B31617B" w14:textId="77777777" w:rsidR="004B38D7" w:rsidRDefault="004B38D7" w:rsidP="002D7C8A">
      <w:pPr>
        <w:rPr>
          <w:sz w:val="24"/>
        </w:rPr>
      </w:pPr>
    </w:p>
    <w:p w14:paraId="7075769C" w14:textId="77777777" w:rsidR="004B38D7" w:rsidRDefault="004B38D7" w:rsidP="002D7C8A">
      <w:pPr>
        <w:rPr>
          <w:sz w:val="24"/>
        </w:rPr>
      </w:pPr>
    </w:p>
    <w:p w14:paraId="65543116" w14:textId="77777777" w:rsidR="004B38D7" w:rsidRDefault="004B38D7" w:rsidP="002D7C8A">
      <w:pPr>
        <w:rPr>
          <w:sz w:val="24"/>
        </w:rPr>
      </w:pPr>
    </w:p>
    <w:p w14:paraId="69EC00EA" w14:textId="77777777" w:rsidR="004B38D7" w:rsidRPr="002D7C8A" w:rsidRDefault="004B38D7" w:rsidP="002D7C8A">
      <w:pPr>
        <w:rPr>
          <w:sz w:val="24"/>
        </w:rPr>
      </w:pPr>
    </w:p>
    <w:p w14:paraId="1DEC0EBD" w14:textId="77777777" w:rsidR="00A93970" w:rsidRPr="002D7C8A" w:rsidRDefault="00A93970" w:rsidP="002D7C8A">
      <w:pPr>
        <w:rPr>
          <w:sz w:val="24"/>
        </w:rPr>
      </w:pPr>
    </w:p>
    <w:p w14:paraId="03FE3A90" w14:textId="77777777" w:rsidR="00A93970" w:rsidRPr="002D7C8A" w:rsidRDefault="00A93970" w:rsidP="002D7C8A">
      <w:pPr>
        <w:rPr>
          <w:sz w:val="24"/>
        </w:rPr>
      </w:pPr>
    </w:p>
    <w:p w14:paraId="4B1947E1" w14:textId="77777777" w:rsidR="00A93970" w:rsidRPr="00C472A1" w:rsidRDefault="00A93970" w:rsidP="00C472A1">
      <w:pPr>
        <w:pStyle w:val="1"/>
        <w:jc w:val="center"/>
        <w:rPr>
          <w:rFonts w:eastAsia="黑体"/>
          <w:sz w:val="32"/>
        </w:rPr>
      </w:pPr>
      <w:bookmarkStart w:id="121" w:name="_Toc288212727"/>
      <w:bookmarkStart w:id="122" w:name="_Toc292389080"/>
      <w:r w:rsidRPr="00C472A1">
        <w:rPr>
          <w:rFonts w:eastAsia="黑体" w:hint="eastAsia"/>
          <w:sz w:val="32"/>
        </w:rPr>
        <w:t>结束语</w:t>
      </w:r>
      <w:bookmarkEnd w:id="118"/>
      <w:bookmarkEnd w:id="119"/>
      <w:bookmarkEnd w:id="120"/>
      <w:bookmarkEnd w:id="121"/>
      <w:bookmarkEnd w:id="122"/>
    </w:p>
    <w:p w14:paraId="23E76AF7" w14:textId="77777777" w:rsidR="00A56DED" w:rsidRPr="00A56DED" w:rsidRDefault="00A56DED" w:rsidP="00A56DED">
      <w:pPr>
        <w:spacing w:line="300" w:lineRule="auto"/>
        <w:ind w:firstLineChars="200" w:firstLine="480"/>
        <w:rPr>
          <w:sz w:val="24"/>
        </w:rPr>
      </w:pPr>
      <w:r w:rsidRPr="00A56DED">
        <w:rPr>
          <w:rFonts w:hint="eastAsia"/>
          <w:sz w:val="24"/>
        </w:rPr>
        <w:t>第一次给自己做毕业设计，中间就遇到了不少麻烦，不过解决麻烦就是最大的乐趣。</w:t>
      </w:r>
    </w:p>
    <w:p w14:paraId="7FFF529A" w14:textId="77777777" w:rsidR="00A56DED" w:rsidRPr="00A56DED" w:rsidRDefault="00A56DED" w:rsidP="00A56DED">
      <w:pPr>
        <w:spacing w:line="300" w:lineRule="auto"/>
        <w:ind w:firstLineChars="200" w:firstLine="480"/>
        <w:rPr>
          <w:sz w:val="24"/>
        </w:rPr>
      </w:pPr>
      <w:r w:rsidRPr="00A56DED">
        <w:rPr>
          <w:rFonts w:hint="eastAsia"/>
          <w:sz w:val="24"/>
        </w:rPr>
        <w:t>这次的毕业设计即将结束，想想这段经历，总是颇多感慨。</w:t>
      </w:r>
    </w:p>
    <w:p w14:paraId="0110EC17" w14:textId="77777777" w:rsidR="00A56DED" w:rsidRPr="00A56DED" w:rsidRDefault="00A56DED" w:rsidP="00A56DED">
      <w:pPr>
        <w:spacing w:line="300" w:lineRule="auto"/>
        <w:ind w:firstLineChars="200" w:firstLine="480"/>
        <w:rPr>
          <w:sz w:val="24"/>
        </w:rPr>
      </w:pPr>
      <w:r w:rsidRPr="00A56DED">
        <w:rPr>
          <w:rFonts w:hint="eastAsia"/>
          <w:sz w:val="24"/>
        </w:rPr>
        <w:t>关于技术方面：初次接触到</w:t>
      </w:r>
      <w:r w:rsidRPr="00A56DED">
        <w:rPr>
          <w:rFonts w:hint="eastAsia"/>
          <w:sz w:val="24"/>
        </w:rPr>
        <w:t>vb.net</w:t>
      </w:r>
      <w:r w:rsidRPr="00A56DED">
        <w:rPr>
          <w:rFonts w:hint="eastAsia"/>
          <w:sz w:val="24"/>
        </w:rPr>
        <w:t>应该是大二的时候，那时只是学会了使用编程语言。数据库是大三之后才接触到。大三开始尝试做简单的管理系统，大四我才开始学做</w:t>
      </w:r>
      <w:r w:rsidRPr="00A56DED">
        <w:rPr>
          <w:rFonts w:hint="eastAsia"/>
          <w:sz w:val="24"/>
        </w:rPr>
        <w:t>asp.net</w:t>
      </w:r>
      <w:r w:rsidRPr="00A56DED">
        <w:rPr>
          <w:rFonts w:hint="eastAsia"/>
          <w:sz w:val="24"/>
        </w:rPr>
        <w:t>网页。正是因为有了这些基础，毕业设计没有太大的难度。</w:t>
      </w:r>
      <w:r w:rsidRPr="00A56DED">
        <w:rPr>
          <w:rFonts w:hint="eastAsia"/>
          <w:sz w:val="24"/>
        </w:rPr>
        <w:t>div+css</w:t>
      </w:r>
      <w:r w:rsidRPr="00A56DED">
        <w:rPr>
          <w:rFonts w:hint="eastAsia"/>
          <w:sz w:val="24"/>
        </w:rPr>
        <w:t>框架一直没学好，这也许是最大的遗憾。</w:t>
      </w:r>
    </w:p>
    <w:p w14:paraId="013DD180" w14:textId="77777777" w:rsidR="00A56DED" w:rsidRPr="00A56DED" w:rsidRDefault="00A56DED" w:rsidP="00A56DED">
      <w:pPr>
        <w:spacing w:line="300" w:lineRule="auto"/>
        <w:ind w:firstLineChars="200" w:firstLine="480"/>
        <w:rPr>
          <w:sz w:val="24"/>
        </w:rPr>
      </w:pPr>
      <w:r w:rsidRPr="00A56DED">
        <w:rPr>
          <w:rFonts w:hint="eastAsia"/>
          <w:sz w:val="24"/>
        </w:rPr>
        <w:t>遇到的问题：用习惯了</w:t>
      </w:r>
      <w:r w:rsidRPr="00A56DED">
        <w:rPr>
          <w:rFonts w:hint="eastAsia"/>
          <w:sz w:val="24"/>
        </w:rPr>
        <w:t>access</w:t>
      </w:r>
      <w:r w:rsidRPr="00A56DED">
        <w:rPr>
          <w:rFonts w:hint="eastAsia"/>
          <w:sz w:val="24"/>
        </w:rPr>
        <w:t>，初次使用</w:t>
      </w:r>
      <w:r w:rsidRPr="00A56DED">
        <w:rPr>
          <w:rFonts w:hint="eastAsia"/>
          <w:sz w:val="24"/>
        </w:rPr>
        <w:t>sqlServer</w:t>
      </w:r>
      <w:r w:rsidRPr="00A56DED">
        <w:rPr>
          <w:rFonts w:hint="eastAsia"/>
          <w:sz w:val="24"/>
        </w:rPr>
        <w:t>，还真有点不适应，经过查资料，最后终于解决了。</w:t>
      </w:r>
    </w:p>
    <w:p w14:paraId="3B9AD63F" w14:textId="77777777" w:rsidR="00A93970" w:rsidRPr="002D7C8A" w:rsidRDefault="00A56DED" w:rsidP="00A56DED">
      <w:pPr>
        <w:spacing w:line="300" w:lineRule="auto"/>
        <w:ind w:firstLineChars="200" w:firstLine="480"/>
        <w:rPr>
          <w:sz w:val="24"/>
        </w:rPr>
      </w:pPr>
      <w:r w:rsidRPr="00A56DED">
        <w:rPr>
          <w:rFonts w:hint="eastAsia"/>
          <w:sz w:val="24"/>
        </w:rPr>
        <w:t>万事都是开头难。经过这次的毕业设计，使我对</w:t>
      </w:r>
      <w:r w:rsidRPr="00A56DED">
        <w:rPr>
          <w:rFonts w:hint="eastAsia"/>
          <w:sz w:val="24"/>
        </w:rPr>
        <w:t>asp.net</w:t>
      </w:r>
      <w:r w:rsidRPr="00A56DED">
        <w:rPr>
          <w:rFonts w:hint="eastAsia"/>
          <w:sz w:val="24"/>
        </w:rPr>
        <w:t>又有了进一步的了解。</w:t>
      </w:r>
    </w:p>
    <w:p w14:paraId="3E19FD72" w14:textId="77777777" w:rsidR="00A93970" w:rsidRPr="00C472A1" w:rsidRDefault="00A93970" w:rsidP="00C472A1">
      <w:pPr>
        <w:pStyle w:val="1"/>
        <w:jc w:val="center"/>
        <w:rPr>
          <w:rFonts w:eastAsia="黑体"/>
          <w:sz w:val="32"/>
        </w:rPr>
      </w:pPr>
      <w:bookmarkStart w:id="123" w:name="_Toc136406532"/>
      <w:bookmarkStart w:id="124" w:name="_Toc198457844"/>
      <w:bookmarkStart w:id="125" w:name="_Toc199042906"/>
      <w:bookmarkStart w:id="126" w:name="_Toc288212728"/>
      <w:bookmarkStart w:id="127" w:name="_Toc292389081"/>
      <w:r w:rsidRPr="00C472A1">
        <w:rPr>
          <w:rFonts w:eastAsia="黑体" w:hint="eastAsia"/>
          <w:sz w:val="32"/>
        </w:rPr>
        <w:t>致</w:t>
      </w:r>
      <w:r w:rsidRPr="00C472A1">
        <w:rPr>
          <w:rFonts w:eastAsia="黑体" w:hint="eastAsia"/>
          <w:sz w:val="32"/>
        </w:rPr>
        <w:t xml:space="preserve"> </w:t>
      </w:r>
      <w:r w:rsidRPr="00C472A1">
        <w:rPr>
          <w:rFonts w:eastAsia="黑体" w:hint="eastAsia"/>
          <w:sz w:val="32"/>
        </w:rPr>
        <w:t>谢</w:t>
      </w:r>
      <w:bookmarkEnd w:id="123"/>
      <w:bookmarkEnd w:id="124"/>
      <w:bookmarkEnd w:id="125"/>
      <w:bookmarkEnd w:id="126"/>
      <w:bookmarkEnd w:id="127"/>
    </w:p>
    <w:p w14:paraId="061CE5BE" w14:textId="77777777" w:rsidR="00A93970" w:rsidRPr="002D7C8A" w:rsidRDefault="004B38D7" w:rsidP="004B38D7">
      <w:pPr>
        <w:spacing w:line="300" w:lineRule="auto"/>
        <w:ind w:firstLineChars="200" w:firstLine="480"/>
        <w:rPr>
          <w:sz w:val="24"/>
        </w:rPr>
      </w:pPr>
      <w:r w:rsidRPr="004B38D7">
        <w:rPr>
          <w:rFonts w:hint="eastAsia"/>
          <w:sz w:val="24"/>
        </w:rPr>
        <w:t>路漫漫其修远兮，吾将上下而求索。大学短短的四年即将结束，这期间的点点滴滴依旧留在心头。在这里首先要感谢大学的老师，是老师教给我们知识，可惜自己一直都没学好。还要感谢学长教我学会</w:t>
      </w:r>
      <w:r w:rsidRPr="004B38D7">
        <w:rPr>
          <w:rFonts w:hint="eastAsia"/>
          <w:sz w:val="24"/>
        </w:rPr>
        <w:t>vb.net</w:t>
      </w:r>
      <w:r>
        <w:rPr>
          <w:rFonts w:hint="eastAsia"/>
          <w:sz w:val="24"/>
        </w:rPr>
        <w:t>。最后感谢同学们，是他们陪我度过这个难忘的大学阶段</w:t>
      </w:r>
      <w:r w:rsidR="00A93970" w:rsidRPr="004B38D7">
        <w:rPr>
          <w:rFonts w:hint="eastAsia"/>
          <w:b/>
          <w:sz w:val="24"/>
        </w:rPr>
        <w:t>。</w:t>
      </w:r>
    </w:p>
    <w:p w14:paraId="1DA67002" w14:textId="77777777" w:rsidR="00A93970" w:rsidRPr="00C472A1" w:rsidRDefault="00A93970" w:rsidP="00C472A1">
      <w:pPr>
        <w:pStyle w:val="1"/>
        <w:jc w:val="center"/>
        <w:rPr>
          <w:rFonts w:eastAsia="黑体"/>
          <w:sz w:val="32"/>
        </w:rPr>
      </w:pPr>
      <w:bookmarkStart w:id="128" w:name="_Toc288212729"/>
      <w:bookmarkStart w:id="129" w:name="_Toc292389082"/>
      <w:r w:rsidRPr="00C472A1">
        <w:rPr>
          <w:rFonts w:eastAsia="黑体" w:hint="eastAsia"/>
          <w:sz w:val="32"/>
        </w:rPr>
        <w:t>参考文献</w:t>
      </w:r>
      <w:bookmarkEnd w:id="128"/>
      <w:bookmarkEnd w:id="129"/>
    </w:p>
    <w:p w14:paraId="1523C93B" w14:textId="77777777" w:rsidR="00A93970" w:rsidRPr="002D7C8A" w:rsidRDefault="00A93970" w:rsidP="002D7C8A">
      <w:pPr>
        <w:rPr>
          <w:sz w:val="24"/>
        </w:rPr>
      </w:pPr>
      <w:r w:rsidRPr="002D7C8A">
        <w:rPr>
          <w:rFonts w:hint="eastAsia"/>
          <w:sz w:val="24"/>
        </w:rPr>
        <w:t xml:space="preserve">[1]  </w:t>
      </w:r>
      <w:r w:rsidRPr="002D7C8A">
        <w:rPr>
          <w:rFonts w:hint="eastAsia"/>
          <w:sz w:val="24"/>
        </w:rPr>
        <w:t>刘乃丽编</w:t>
      </w:r>
      <w:r w:rsidRPr="002D7C8A">
        <w:rPr>
          <w:rFonts w:hint="eastAsia"/>
          <w:sz w:val="24"/>
        </w:rPr>
        <w:t xml:space="preserve"> </w:t>
      </w:r>
      <w:r w:rsidRPr="002D7C8A">
        <w:rPr>
          <w:rFonts w:hint="eastAsia"/>
          <w:sz w:val="24"/>
        </w:rPr>
        <w:t>《</w:t>
      </w:r>
      <w:r w:rsidRPr="002D7C8A">
        <w:rPr>
          <w:rFonts w:hint="eastAsia"/>
          <w:sz w:val="24"/>
        </w:rPr>
        <w:t>ASP.net 2.0+SQL Server 2005</w:t>
      </w:r>
      <w:r w:rsidRPr="002D7C8A">
        <w:rPr>
          <w:rFonts w:hint="eastAsia"/>
          <w:sz w:val="24"/>
        </w:rPr>
        <w:t>项目开发》</w:t>
      </w:r>
      <w:r w:rsidRPr="002D7C8A">
        <w:rPr>
          <w:rFonts w:hint="eastAsia"/>
          <w:sz w:val="24"/>
        </w:rPr>
        <w:t xml:space="preserve"> </w:t>
      </w:r>
      <w:r w:rsidRPr="002D7C8A">
        <w:rPr>
          <w:rFonts w:hint="eastAsia"/>
          <w:sz w:val="24"/>
        </w:rPr>
        <w:t>人民邮电出版社</w:t>
      </w:r>
      <w:r w:rsidRPr="002D7C8A">
        <w:rPr>
          <w:rFonts w:hint="eastAsia"/>
          <w:sz w:val="24"/>
        </w:rPr>
        <w:t xml:space="preserve">  2007</w:t>
      </w:r>
      <w:r w:rsidRPr="002D7C8A">
        <w:rPr>
          <w:rFonts w:hint="eastAsia"/>
          <w:sz w:val="24"/>
        </w:rPr>
        <w:t>年</w:t>
      </w:r>
      <w:r w:rsidRPr="002D7C8A">
        <w:rPr>
          <w:rFonts w:hint="eastAsia"/>
          <w:sz w:val="24"/>
        </w:rPr>
        <w:t>5</w:t>
      </w:r>
      <w:r w:rsidRPr="002D7C8A">
        <w:rPr>
          <w:rFonts w:hint="eastAsia"/>
          <w:sz w:val="24"/>
        </w:rPr>
        <w:t>月第一版</w:t>
      </w:r>
      <w:r w:rsidRPr="002D7C8A">
        <w:rPr>
          <w:rFonts w:hint="eastAsia"/>
          <w:sz w:val="24"/>
        </w:rPr>
        <w:t xml:space="preserve"> P61-117 P435-518</w:t>
      </w:r>
    </w:p>
    <w:p w14:paraId="18EBA15F" w14:textId="77777777" w:rsidR="00A93970" w:rsidRPr="002D7C8A" w:rsidRDefault="00A93970" w:rsidP="002D7C8A">
      <w:pPr>
        <w:rPr>
          <w:sz w:val="24"/>
        </w:rPr>
      </w:pPr>
      <w:r w:rsidRPr="002D7C8A">
        <w:rPr>
          <w:rFonts w:hint="eastAsia"/>
          <w:sz w:val="24"/>
        </w:rPr>
        <w:t xml:space="preserve">[2] </w:t>
      </w:r>
      <w:r w:rsidRPr="002D7C8A">
        <w:rPr>
          <w:rFonts w:hint="eastAsia"/>
          <w:sz w:val="24"/>
        </w:rPr>
        <w:t>杨阳等</w:t>
      </w:r>
      <w:r w:rsidRPr="002D7C8A">
        <w:rPr>
          <w:rFonts w:hint="eastAsia"/>
          <w:sz w:val="24"/>
        </w:rPr>
        <w:t xml:space="preserve"> </w:t>
      </w:r>
      <w:r w:rsidRPr="002D7C8A">
        <w:rPr>
          <w:sz w:val="24"/>
        </w:rPr>
        <w:t>编著</w:t>
      </w:r>
      <w:r w:rsidRPr="002D7C8A">
        <w:rPr>
          <w:rFonts w:hint="eastAsia"/>
          <w:sz w:val="24"/>
        </w:rPr>
        <w:t xml:space="preserve">  </w:t>
      </w:r>
      <w:r w:rsidRPr="002D7C8A">
        <w:rPr>
          <w:rFonts w:hint="eastAsia"/>
          <w:sz w:val="24"/>
        </w:rPr>
        <w:t>《</w:t>
      </w:r>
      <w:r w:rsidRPr="002D7C8A">
        <w:rPr>
          <w:rFonts w:hint="eastAsia"/>
          <w:sz w:val="24"/>
        </w:rPr>
        <w:t>DIV+CSS</w:t>
      </w:r>
      <w:r w:rsidRPr="002D7C8A">
        <w:rPr>
          <w:rFonts w:hint="eastAsia"/>
          <w:sz w:val="24"/>
        </w:rPr>
        <w:t>网站布局实录》</w:t>
      </w:r>
      <w:r w:rsidRPr="002D7C8A">
        <w:rPr>
          <w:rFonts w:hint="eastAsia"/>
          <w:sz w:val="24"/>
        </w:rPr>
        <w:t xml:space="preserve"> </w:t>
      </w:r>
      <w:r w:rsidRPr="002D7C8A">
        <w:rPr>
          <w:rFonts w:hint="eastAsia"/>
          <w:sz w:val="24"/>
        </w:rPr>
        <w:t>北京科学出版社</w:t>
      </w:r>
      <w:r w:rsidRPr="002D7C8A">
        <w:rPr>
          <w:rFonts w:hint="eastAsia"/>
          <w:sz w:val="24"/>
        </w:rPr>
        <w:t xml:space="preserve">  </w:t>
      </w:r>
      <w:r w:rsidRPr="002D7C8A">
        <w:rPr>
          <w:sz w:val="24"/>
        </w:rPr>
        <w:t>200</w:t>
      </w:r>
      <w:r w:rsidRPr="002D7C8A">
        <w:rPr>
          <w:rFonts w:hint="eastAsia"/>
          <w:sz w:val="24"/>
        </w:rPr>
        <w:t>9  p106-145</w:t>
      </w:r>
    </w:p>
    <w:p w14:paraId="229A7130" w14:textId="77777777" w:rsidR="00A93970" w:rsidRPr="002D7C8A" w:rsidRDefault="00A93970" w:rsidP="002D7C8A">
      <w:pPr>
        <w:rPr>
          <w:sz w:val="24"/>
        </w:rPr>
      </w:pPr>
    </w:p>
    <w:p w14:paraId="19F4F058" w14:textId="77777777" w:rsidR="00EF161C" w:rsidRDefault="00EF161C">
      <w:pPr>
        <w:rPr>
          <w:rFonts w:asciiTheme="minorEastAsia" w:hAnsiTheme="minorEastAsia"/>
          <w:sz w:val="24"/>
        </w:rPr>
      </w:pPr>
    </w:p>
    <w:p w14:paraId="64B51265" w14:textId="77777777" w:rsidR="00EF161C" w:rsidRPr="00A93970" w:rsidRDefault="00EF161C">
      <w:pPr>
        <w:rPr>
          <w:rFonts w:asciiTheme="minorEastAsia" w:hAnsiTheme="minorEastAsia"/>
          <w:sz w:val="24"/>
        </w:rPr>
      </w:pPr>
    </w:p>
    <w:sectPr w:rsidR="00EF161C" w:rsidRPr="00A93970" w:rsidSect="00E646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62DB267" w14:textId="77777777" w:rsidR="001971B2" w:rsidRDefault="001971B2" w:rsidP="00A93970">
      <w:r>
        <w:separator/>
      </w:r>
    </w:p>
  </w:endnote>
  <w:endnote w:type="continuationSeparator" w:id="0">
    <w:p w14:paraId="7E8339DB" w14:textId="77777777" w:rsidR="001971B2" w:rsidRDefault="001971B2" w:rsidP="00A939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Arial">
    <w:panose1 w:val="020B06040202020202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00000003" w:usb1="00000000" w:usb2="00000000" w:usb3="00000000" w:csb0="00000001" w:csb1="00000000"/>
  </w:font>
  <w:font w:name="华文行楷">
    <w:panose1 w:val="02010800040101010101"/>
    <w:charset w:val="50"/>
    <w:family w:val="auto"/>
    <w:pitch w:val="variable"/>
    <w:sig w:usb0="00000001" w:usb1="080F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84E2E0" w14:textId="77777777" w:rsidR="003301BB" w:rsidRDefault="000E0B1F" w:rsidP="00E64656">
    <w:pPr>
      <w:pStyle w:val="a6"/>
      <w:framePr w:wrap="around" w:vAnchor="text" w:hAnchor="margin" w:xAlign="center" w:y="1"/>
      <w:rPr>
        <w:rStyle w:val="ac"/>
      </w:rPr>
    </w:pPr>
    <w:r>
      <w:rPr>
        <w:rStyle w:val="ac"/>
      </w:rPr>
      <w:fldChar w:fldCharType="begin"/>
    </w:r>
    <w:r w:rsidR="003301BB">
      <w:rPr>
        <w:rStyle w:val="ac"/>
      </w:rPr>
      <w:instrText xml:space="preserve">PAGE  </w:instrText>
    </w:r>
    <w:r>
      <w:rPr>
        <w:rStyle w:val="ac"/>
      </w:rPr>
      <w:fldChar w:fldCharType="end"/>
    </w:r>
  </w:p>
  <w:p w14:paraId="75006E5C" w14:textId="77777777" w:rsidR="003301BB" w:rsidRDefault="003301BB">
    <w:pPr>
      <w:pStyle w:val="a6"/>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BB977B" w14:textId="77777777" w:rsidR="003301BB" w:rsidRDefault="000E0B1F" w:rsidP="00E64656">
    <w:pPr>
      <w:pStyle w:val="a6"/>
      <w:framePr w:wrap="around" w:vAnchor="text" w:hAnchor="margin" w:xAlign="center" w:y="1"/>
      <w:rPr>
        <w:rStyle w:val="ac"/>
      </w:rPr>
    </w:pPr>
    <w:r>
      <w:rPr>
        <w:rStyle w:val="ac"/>
      </w:rPr>
      <w:fldChar w:fldCharType="begin"/>
    </w:r>
    <w:r w:rsidR="003301BB">
      <w:rPr>
        <w:rStyle w:val="ac"/>
      </w:rPr>
      <w:instrText xml:space="preserve">PAGE  </w:instrText>
    </w:r>
    <w:r>
      <w:rPr>
        <w:rStyle w:val="ac"/>
      </w:rPr>
      <w:fldChar w:fldCharType="separate"/>
    </w:r>
    <w:r w:rsidR="00874619">
      <w:rPr>
        <w:rStyle w:val="ac"/>
        <w:noProof/>
      </w:rPr>
      <w:t>I</w:t>
    </w:r>
    <w:r>
      <w:rPr>
        <w:rStyle w:val="ac"/>
      </w:rPr>
      <w:fldChar w:fldCharType="end"/>
    </w:r>
  </w:p>
  <w:p w14:paraId="79AF1FB3" w14:textId="77777777" w:rsidR="003301BB" w:rsidRDefault="003301BB">
    <w:pPr>
      <w:pStyle w:val="a6"/>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96BB2B" w14:textId="77777777" w:rsidR="003301BB" w:rsidRDefault="003301BB">
    <w:pPr>
      <w:pStyle w:val="a6"/>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43BD991" w14:textId="77777777" w:rsidR="001971B2" w:rsidRDefault="001971B2" w:rsidP="00A93970">
      <w:r>
        <w:separator/>
      </w:r>
    </w:p>
  </w:footnote>
  <w:footnote w:type="continuationSeparator" w:id="0">
    <w:p w14:paraId="7B298BB3" w14:textId="77777777" w:rsidR="001971B2" w:rsidRDefault="001971B2" w:rsidP="00A9397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578D296" w14:textId="77777777" w:rsidR="003301BB" w:rsidRDefault="003301BB">
    <w:pPr>
      <w:pStyle w:val="a4"/>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4BC2B8" w14:textId="77777777" w:rsidR="003301BB" w:rsidRPr="00287F84" w:rsidRDefault="003301BB" w:rsidP="00E64656">
    <w:pPr>
      <w:pStyle w:val="a4"/>
      <w:jc w:val="left"/>
      <w:rPr>
        <w:szCs w:val="24"/>
      </w:rPr>
    </w:pPr>
    <w:r w:rsidRPr="004C2E71">
      <w:rPr>
        <w:sz w:val="24"/>
        <w:szCs w:val="24"/>
      </w:rPr>
      <w:tab/>
    </w:r>
    <w:r w:rsidRPr="00287F84">
      <w:rPr>
        <w:sz w:val="24"/>
      </w:rPr>
      <w:t>基于</w:t>
    </w:r>
    <w:r w:rsidRPr="00287F84">
      <w:rPr>
        <w:sz w:val="24"/>
      </w:rPr>
      <w:t>.NET</w:t>
    </w:r>
    <w:r w:rsidRPr="00287F84">
      <w:rPr>
        <w:sz w:val="24"/>
      </w:rPr>
      <w:t>的学生德育评分管理系统设计与实现</w:t>
    </w:r>
    <w:r w:rsidRPr="00287F84">
      <w:rPr>
        <w:sz w:val="24"/>
        <w:szCs w:val="24"/>
      </w:rPr>
      <w:tab/>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8446BC" w14:textId="77777777" w:rsidR="003301BB" w:rsidRDefault="003301BB">
    <w:pPr>
      <w:pStyle w:val="a4"/>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pt;height:11pt" o:bullet="t">
        <v:imagedata r:id="rId1" o:title="mso27"/>
      </v:shape>
    </w:pict>
  </w:numPicBullet>
  <w:abstractNum w:abstractNumId="0">
    <w:nsid w:val="FFFFFF89"/>
    <w:multiLevelType w:val="singleLevel"/>
    <w:tmpl w:val="4B58047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0A"/>
    <w:multiLevelType w:val="multilevel"/>
    <w:tmpl w:val="0000000A"/>
    <w:lvl w:ilvl="0">
      <w:start w:val="1"/>
      <w:numFmt w:val="bullet"/>
      <w:lvlText w:val=""/>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2">
    <w:nsid w:val="06BC1D9E"/>
    <w:multiLevelType w:val="hybridMultilevel"/>
    <w:tmpl w:val="C0389E6E"/>
    <w:lvl w:ilvl="0" w:tplc="2090A070">
      <w:start w:val="1"/>
      <w:numFmt w:val="decimal"/>
      <w:lvlText w:val="(%1)"/>
      <w:lvlJc w:val="left"/>
      <w:pPr>
        <w:tabs>
          <w:tab w:val="num" w:pos="1380"/>
        </w:tabs>
        <w:ind w:left="1380" w:hanging="42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nsid w:val="0B0A3DB6"/>
    <w:multiLevelType w:val="multilevel"/>
    <w:tmpl w:val="39722A92"/>
    <w:lvl w:ilvl="0">
      <w:start w:val="5"/>
      <w:numFmt w:val="decimal"/>
      <w:lvlText w:val="%1"/>
      <w:lvlJc w:val="left"/>
      <w:pPr>
        <w:tabs>
          <w:tab w:val="num" w:pos="900"/>
        </w:tabs>
        <w:ind w:left="900" w:hanging="900"/>
      </w:pPr>
      <w:rPr>
        <w:rFonts w:hint="default"/>
      </w:rPr>
    </w:lvl>
    <w:lvl w:ilvl="1">
      <w:start w:val="2"/>
      <w:numFmt w:val="decimal"/>
      <w:lvlText w:val="%1.%2"/>
      <w:lvlJc w:val="left"/>
      <w:pPr>
        <w:tabs>
          <w:tab w:val="num" w:pos="900"/>
        </w:tabs>
        <w:ind w:left="900" w:hanging="900"/>
      </w:pPr>
      <w:rPr>
        <w:rFonts w:hint="default"/>
      </w:rPr>
    </w:lvl>
    <w:lvl w:ilvl="2">
      <w:start w:val="2"/>
      <w:numFmt w:val="decimal"/>
      <w:lvlText w:val="%1.%2.%3"/>
      <w:lvlJc w:val="left"/>
      <w:pPr>
        <w:tabs>
          <w:tab w:val="num" w:pos="900"/>
        </w:tabs>
        <w:ind w:left="900" w:hanging="900"/>
      </w:pPr>
      <w:rPr>
        <w:rFonts w:hint="default"/>
      </w:rPr>
    </w:lvl>
    <w:lvl w:ilvl="3">
      <w:start w:val="2"/>
      <w:numFmt w:val="decimal"/>
      <w:lvlText w:val="%1.%2.%3.%4"/>
      <w:lvlJc w:val="left"/>
      <w:pPr>
        <w:tabs>
          <w:tab w:val="num" w:pos="900"/>
        </w:tabs>
        <w:ind w:left="900" w:hanging="90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12FB4F7C"/>
    <w:multiLevelType w:val="hybridMultilevel"/>
    <w:tmpl w:val="A9220AF6"/>
    <w:lvl w:ilvl="0" w:tplc="5096E4EA">
      <w:start w:val="4"/>
      <w:numFmt w:val="decimal"/>
      <w:lvlText w:val="%1、"/>
      <w:lvlJc w:val="left"/>
      <w:pPr>
        <w:tabs>
          <w:tab w:val="num" w:pos="1000"/>
        </w:tabs>
        <w:ind w:left="1000" w:hanging="720"/>
      </w:pPr>
      <w:rPr>
        <w:rFonts w:hint="default"/>
      </w:r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5">
    <w:nsid w:val="141B0458"/>
    <w:multiLevelType w:val="hybridMultilevel"/>
    <w:tmpl w:val="9BE0707A"/>
    <w:lvl w:ilvl="0" w:tplc="2090A070">
      <w:start w:val="1"/>
      <w:numFmt w:val="decimal"/>
      <w:lvlText w:val="(%1)"/>
      <w:lvlJc w:val="left"/>
      <w:pPr>
        <w:tabs>
          <w:tab w:val="num" w:pos="1380"/>
        </w:tabs>
        <w:ind w:left="1380" w:hanging="420"/>
      </w:pPr>
      <w:rPr>
        <w:rFonts w:hint="eastAsia"/>
      </w:rPr>
    </w:lvl>
    <w:lvl w:ilvl="1" w:tplc="04090019">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nsid w:val="1F4A122D"/>
    <w:multiLevelType w:val="hybridMultilevel"/>
    <w:tmpl w:val="ED0A47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A262482"/>
    <w:multiLevelType w:val="multilevel"/>
    <w:tmpl w:val="B1B28B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AA065C1"/>
    <w:multiLevelType w:val="hybridMultilevel"/>
    <w:tmpl w:val="B6CA153E"/>
    <w:lvl w:ilvl="0" w:tplc="2090A070">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B0B07D6"/>
    <w:multiLevelType w:val="multilevel"/>
    <w:tmpl w:val="AC00F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BBE4C5E"/>
    <w:multiLevelType w:val="hybridMultilevel"/>
    <w:tmpl w:val="1828F4EE"/>
    <w:lvl w:ilvl="0" w:tplc="1060999A">
      <w:start w:val="1"/>
      <w:numFmt w:val="decimal"/>
      <w:lvlText w:val="%1、"/>
      <w:lvlJc w:val="left"/>
      <w:pPr>
        <w:tabs>
          <w:tab w:val="num" w:pos="1320"/>
        </w:tabs>
        <w:ind w:left="1320" w:hanging="84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2EB80E5E"/>
    <w:multiLevelType w:val="multilevel"/>
    <w:tmpl w:val="BD54BD58"/>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2">
    <w:nsid w:val="34711C63"/>
    <w:multiLevelType w:val="hybridMultilevel"/>
    <w:tmpl w:val="3F5C37C6"/>
    <w:lvl w:ilvl="0" w:tplc="5264324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nsid w:val="399B3073"/>
    <w:multiLevelType w:val="multilevel"/>
    <w:tmpl w:val="B6CA153E"/>
    <w:lvl w:ilvl="0">
      <w:start w:val="1"/>
      <w:numFmt w:val="decimal"/>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40DA28C4"/>
    <w:multiLevelType w:val="hybridMultilevel"/>
    <w:tmpl w:val="87463066"/>
    <w:lvl w:ilvl="0" w:tplc="5BC62804">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40F24C30"/>
    <w:multiLevelType w:val="hybridMultilevel"/>
    <w:tmpl w:val="7846950E"/>
    <w:lvl w:ilvl="0" w:tplc="D15C3E6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16A3191"/>
    <w:multiLevelType w:val="hybridMultilevel"/>
    <w:tmpl w:val="647A14E0"/>
    <w:lvl w:ilvl="0" w:tplc="9244A4F8">
      <w:start w:val="1"/>
      <w:numFmt w:val="decimal"/>
      <w:lvlText w:val="%1、"/>
      <w:lvlJc w:val="left"/>
      <w:pPr>
        <w:tabs>
          <w:tab w:val="num" w:pos="1320"/>
        </w:tabs>
        <w:ind w:left="1320" w:hanging="84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4E641CFE"/>
    <w:multiLevelType w:val="multilevel"/>
    <w:tmpl w:val="E158A4C0"/>
    <w:lvl w:ilvl="0">
      <w:start w:val="1"/>
      <w:numFmt w:val="bullet"/>
      <w:lvlText w:val=""/>
      <w:lvlPicBulletId w:val="0"/>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18">
    <w:nsid w:val="4F8737D6"/>
    <w:multiLevelType w:val="multilevel"/>
    <w:tmpl w:val="0000000A"/>
    <w:lvl w:ilvl="0">
      <w:start w:val="1"/>
      <w:numFmt w:val="bullet"/>
      <w:lvlText w:val=""/>
      <w:lvlJc w:val="left"/>
      <w:pPr>
        <w:tabs>
          <w:tab w:val="num" w:pos="980"/>
        </w:tabs>
        <w:ind w:left="980" w:hanging="420"/>
      </w:pPr>
      <w:rPr>
        <w:rFonts w:ascii="Wingdings" w:hAnsi="Wingdings" w:hint="default"/>
      </w:rPr>
    </w:lvl>
    <w:lvl w:ilvl="1">
      <w:start w:val="1"/>
      <w:numFmt w:val="bullet"/>
      <w:lvlText w:val=""/>
      <w:lvlJc w:val="left"/>
      <w:pPr>
        <w:tabs>
          <w:tab w:val="num" w:pos="1400"/>
        </w:tabs>
        <w:ind w:left="1400" w:hanging="420"/>
      </w:pPr>
      <w:rPr>
        <w:rFonts w:ascii="Wingdings" w:hAnsi="Wingdings" w:hint="default"/>
      </w:rPr>
    </w:lvl>
    <w:lvl w:ilvl="2">
      <w:start w:val="1"/>
      <w:numFmt w:val="bullet"/>
      <w:lvlText w:val=""/>
      <w:lvlJc w:val="left"/>
      <w:pPr>
        <w:tabs>
          <w:tab w:val="num" w:pos="1820"/>
        </w:tabs>
        <w:ind w:left="1820" w:hanging="420"/>
      </w:pPr>
      <w:rPr>
        <w:rFonts w:ascii="Wingdings" w:hAnsi="Wingdings" w:hint="default"/>
      </w:rPr>
    </w:lvl>
    <w:lvl w:ilvl="3">
      <w:start w:val="1"/>
      <w:numFmt w:val="bullet"/>
      <w:lvlText w:val=""/>
      <w:lvlJc w:val="left"/>
      <w:pPr>
        <w:tabs>
          <w:tab w:val="num" w:pos="2240"/>
        </w:tabs>
        <w:ind w:left="2240" w:hanging="420"/>
      </w:pPr>
      <w:rPr>
        <w:rFonts w:ascii="Wingdings" w:hAnsi="Wingdings" w:hint="default"/>
      </w:rPr>
    </w:lvl>
    <w:lvl w:ilvl="4">
      <w:start w:val="1"/>
      <w:numFmt w:val="bullet"/>
      <w:lvlText w:val=""/>
      <w:lvlJc w:val="left"/>
      <w:pPr>
        <w:tabs>
          <w:tab w:val="num" w:pos="2660"/>
        </w:tabs>
        <w:ind w:left="2660" w:hanging="420"/>
      </w:pPr>
      <w:rPr>
        <w:rFonts w:ascii="Wingdings" w:hAnsi="Wingdings" w:hint="default"/>
      </w:rPr>
    </w:lvl>
    <w:lvl w:ilvl="5">
      <w:start w:val="1"/>
      <w:numFmt w:val="bullet"/>
      <w:lvlText w:val=""/>
      <w:lvlJc w:val="left"/>
      <w:pPr>
        <w:tabs>
          <w:tab w:val="num" w:pos="3080"/>
        </w:tabs>
        <w:ind w:left="3080" w:hanging="420"/>
      </w:pPr>
      <w:rPr>
        <w:rFonts w:ascii="Wingdings" w:hAnsi="Wingdings" w:hint="default"/>
      </w:rPr>
    </w:lvl>
    <w:lvl w:ilvl="6">
      <w:start w:val="1"/>
      <w:numFmt w:val="bullet"/>
      <w:lvlText w:val=""/>
      <w:lvlJc w:val="left"/>
      <w:pPr>
        <w:tabs>
          <w:tab w:val="num" w:pos="3500"/>
        </w:tabs>
        <w:ind w:left="3500" w:hanging="420"/>
      </w:pPr>
      <w:rPr>
        <w:rFonts w:ascii="Wingdings" w:hAnsi="Wingdings" w:hint="default"/>
      </w:rPr>
    </w:lvl>
    <w:lvl w:ilvl="7">
      <w:start w:val="1"/>
      <w:numFmt w:val="bullet"/>
      <w:lvlText w:val=""/>
      <w:lvlJc w:val="left"/>
      <w:pPr>
        <w:tabs>
          <w:tab w:val="num" w:pos="3920"/>
        </w:tabs>
        <w:ind w:left="3920" w:hanging="420"/>
      </w:pPr>
      <w:rPr>
        <w:rFonts w:ascii="Wingdings" w:hAnsi="Wingdings" w:hint="default"/>
      </w:rPr>
    </w:lvl>
    <w:lvl w:ilvl="8">
      <w:start w:val="1"/>
      <w:numFmt w:val="bullet"/>
      <w:lvlText w:val=""/>
      <w:lvlJc w:val="left"/>
      <w:pPr>
        <w:tabs>
          <w:tab w:val="num" w:pos="4340"/>
        </w:tabs>
        <w:ind w:left="4340" w:hanging="420"/>
      </w:pPr>
      <w:rPr>
        <w:rFonts w:ascii="Wingdings" w:hAnsi="Wingdings" w:hint="default"/>
      </w:rPr>
    </w:lvl>
  </w:abstractNum>
  <w:abstractNum w:abstractNumId="19">
    <w:nsid w:val="55991DA4"/>
    <w:multiLevelType w:val="hybridMultilevel"/>
    <w:tmpl w:val="87A2BACC"/>
    <w:lvl w:ilvl="0" w:tplc="04090001">
      <w:start w:val="1"/>
      <w:numFmt w:val="bullet"/>
      <w:lvlText w:val=""/>
      <w:lvlJc w:val="left"/>
      <w:pPr>
        <w:tabs>
          <w:tab w:val="num" w:pos="980"/>
        </w:tabs>
        <w:ind w:left="980" w:hanging="420"/>
      </w:pPr>
      <w:rPr>
        <w:rFonts w:ascii="Wingdings" w:hAnsi="Wingdings" w:hint="default"/>
      </w:rPr>
    </w:lvl>
    <w:lvl w:ilvl="1" w:tplc="04090003" w:tentative="1">
      <w:start w:val="1"/>
      <w:numFmt w:val="bullet"/>
      <w:lvlText w:val=""/>
      <w:lvlJc w:val="left"/>
      <w:pPr>
        <w:tabs>
          <w:tab w:val="num" w:pos="1400"/>
        </w:tabs>
        <w:ind w:left="1400" w:hanging="420"/>
      </w:pPr>
      <w:rPr>
        <w:rFonts w:ascii="Wingdings" w:hAnsi="Wingdings" w:hint="default"/>
      </w:rPr>
    </w:lvl>
    <w:lvl w:ilvl="2" w:tplc="04090005" w:tentative="1">
      <w:start w:val="1"/>
      <w:numFmt w:val="bullet"/>
      <w:lvlText w:val=""/>
      <w:lvlJc w:val="left"/>
      <w:pPr>
        <w:tabs>
          <w:tab w:val="num" w:pos="1820"/>
        </w:tabs>
        <w:ind w:left="1820" w:hanging="420"/>
      </w:pPr>
      <w:rPr>
        <w:rFonts w:ascii="Wingdings" w:hAnsi="Wingdings" w:hint="default"/>
      </w:rPr>
    </w:lvl>
    <w:lvl w:ilvl="3" w:tplc="04090001" w:tentative="1">
      <w:start w:val="1"/>
      <w:numFmt w:val="bullet"/>
      <w:lvlText w:val=""/>
      <w:lvlJc w:val="left"/>
      <w:pPr>
        <w:tabs>
          <w:tab w:val="num" w:pos="2240"/>
        </w:tabs>
        <w:ind w:left="2240" w:hanging="420"/>
      </w:pPr>
      <w:rPr>
        <w:rFonts w:ascii="Wingdings" w:hAnsi="Wingdings" w:hint="default"/>
      </w:rPr>
    </w:lvl>
    <w:lvl w:ilvl="4" w:tplc="04090003" w:tentative="1">
      <w:start w:val="1"/>
      <w:numFmt w:val="bullet"/>
      <w:lvlText w:val=""/>
      <w:lvlJc w:val="left"/>
      <w:pPr>
        <w:tabs>
          <w:tab w:val="num" w:pos="2660"/>
        </w:tabs>
        <w:ind w:left="2660" w:hanging="420"/>
      </w:pPr>
      <w:rPr>
        <w:rFonts w:ascii="Wingdings" w:hAnsi="Wingdings" w:hint="default"/>
      </w:rPr>
    </w:lvl>
    <w:lvl w:ilvl="5" w:tplc="04090005" w:tentative="1">
      <w:start w:val="1"/>
      <w:numFmt w:val="bullet"/>
      <w:lvlText w:val=""/>
      <w:lvlJc w:val="left"/>
      <w:pPr>
        <w:tabs>
          <w:tab w:val="num" w:pos="3080"/>
        </w:tabs>
        <w:ind w:left="3080" w:hanging="420"/>
      </w:pPr>
      <w:rPr>
        <w:rFonts w:ascii="Wingdings" w:hAnsi="Wingdings" w:hint="default"/>
      </w:rPr>
    </w:lvl>
    <w:lvl w:ilvl="6" w:tplc="04090001" w:tentative="1">
      <w:start w:val="1"/>
      <w:numFmt w:val="bullet"/>
      <w:lvlText w:val=""/>
      <w:lvlJc w:val="left"/>
      <w:pPr>
        <w:tabs>
          <w:tab w:val="num" w:pos="3500"/>
        </w:tabs>
        <w:ind w:left="3500" w:hanging="420"/>
      </w:pPr>
      <w:rPr>
        <w:rFonts w:ascii="Wingdings" w:hAnsi="Wingdings" w:hint="default"/>
      </w:rPr>
    </w:lvl>
    <w:lvl w:ilvl="7" w:tplc="04090003" w:tentative="1">
      <w:start w:val="1"/>
      <w:numFmt w:val="bullet"/>
      <w:lvlText w:val=""/>
      <w:lvlJc w:val="left"/>
      <w:pPr>
        <w:tabs>
          <w:tab w:val="num" w:pos="3920"/>
        </w:tabs>
        <w:ind w:left="3920" w:hanging="420"/>
      </w:pPr>
      <w:rPr>
        <w:rFonts w:ascii="Wingdings" w:hAnsi="Wingdings" w:hint="default"/>
      </w:rPr>
    </w:lvl>
    <w:lvl w:ilvl="8" w:tplc="04090005" w:tentative="1">
      <w:start w:val="1"/>
      <w:numFmt w:val="bullet"/>
      <w:lvlText w:val=""/>
      <w:lvlJc w:val="left"/>
      <w:pPr>
        <w:tabs>
          <w:tab w:val="num" w:pos="4340"/>
        </w:tabs>
        <w:ind w:left="4340" w:hanging="420"/>
      </w:pPr>
      <w:rPr>
        <w:rFonts w:ascii="Wingdings" w:hAnsi="Wingdings" w:hint="default"/>
      </w:rPr>
    </w:lvl>
  </w:abstractNum>
  <w:abstractNum w:abstractNumId="20">
    <w:nsid w:val="6ABD33CE"/>
    <w:multiLevelType w:val="hybridMultilevel"/>
    <w:tmpl w:val="3FFC05EC"/>
    <w:lvl w:ilvl="0" w:tplc="04090007">
      <w:start w:val="1"/>
      <w:numFmt w:val="bullet"/>
      <w:lvlText w:val=""/>
      <w:lvlPicBulletId w:val="0"/>
      <w:lvlJc w:val="left"/>
      <w:pPr>
        <w:tabs>
          <w:tab w:val="num" w:pos="600"/>
        </w:tabs>
        <w:ind w:left="600" w:hanging="420"/>
      </w:pPr>
      <w:rPr>
        <w:rFonts w:ascii="Wingdings" w:hAnsi="Wingdings" w:hint="default"/>
      </w:rPr>
    </w:lvl>
    <w:lvl w:ilvl="1" w:tplc="04090003" w:tentative="1">
      <w:start w:val="1"/>
      <w:numFmt w:val="bullet"/>
      <w:lvlText w:val=""/>
      <w:lvlJc w:val="left"/>
      <w:pPr>
        <w:tabs>
          <w:tab w:val="num" w:pos="1020"/>
        </w:tabs>
        <w:ind w:left="1020" w:hanging="420"/>
      </w:pPr>
      <w:rPr>
        <w:rFonts w:ascii="Wingdings" w:hAnsi="Wingdings" w:hint="default"/>
      </w:rPr>
    </w:lvl>
    <w:lvl w:ilvl="2" w:tplc="04090005" w:tentative="1">
      <w:start w:val="1"/>
      <w:numFmt w:val="bullet"/>
      <w:lvlText w:val=""/>
      <w:lvlJc w:val="left"/>
      <w:pPr>
        <w:tabs>
          <w:tab w:val="num" w:pos="1440"/>
        </w:tabs>
        <w:ind w:left="1440" w:hanging="420"/>
      </w:pPr>
      <w:rPr>
        <w:rFonts w:ascii="Wingdings" w:hAnsi="Wingdings" w:hint="default"/>
      </w:rPr>
    </w:lvl>
    <w:lvl w:ilvl="3" w:tplc="04090001" w:tentative="1">
      <w:start w:val="1"/>
      <w:numFmt w:val="bullet"/>
      <w:lvlText w:val=""/>
      <w:lvlJc w:val="left"/>
      <w:pPr>
        <w:tabs>
          <w:tab w:val="num" w:pos="1860"/>
        </w:tabs>
        <w:ind w:left="1860" w:hanging="420"/>
      </w:pPr>
      <w:rPr>
        <w:rFonts w:ascii="Wingdings" w:hAnsi="Wingdings" w:hint="default"/>
      </w:rPr>
    </w:lvl>
    <w:lvl w:ilvl="4" w:tplc="04090003" w:tentative="1">
      <w:start w:val="1"/>
      <w:numFmt w:val="bullet"/>
      <w:lvlText w:val=""/>
      <w:lvlJc w:val="left"/>
      <w:pPr>
        <w:tabs>
          <w:tab w:val="num" w:pos="2280"/>
        </w:tabs>
        <w:ind w:left="2280" w:hanging="420"/>
      </w:pPr>
      <w:rPr>
        <w:rFonts w:ascii="Wingdings" w:hAnsi="Wingdings" w:hint="default"/>
      </w:rPr>
    </w:lvl>
    <w:lvl w:ilvl="5" w:tplc="04090005" w:tentative="1">
      <w:start w:val="1"/>
      <w:numFmt w:val="bullet"/>
      <w:lvlText w:val=""/>
      <w:lvlJc w:val="left"/>
      <w:pPr>
        <w:tabs>
          <w:tab w:val="num" w:pos="2700"/>
        </w:tabs>
        <w:ind w:left="2700" w:hanging="420"/>
      </w:pPr>
      <w:rPr>
        <w:rFonts w:ascii="Wingdings" w:hAnsi="Wingdings" w:hint="default"/>
      </w:rPr>
    </w:lvl>
    <w:lvl w:ilvl="6" w:tplc="04090001" w:tentative="1">
      <w:start w:val="1"/>
      <w:numFmt w:val="bullet"/>
      <w:lvlText w:val=""/>
      <w:lvlJc w:val="left"/>
      <w:pPr>
        <w:tabs>
          <w:tab w:val="num" w:pos="3120"/>
        </w:tabs>
        <w:ind w:left="3120" w:hanging="420"/>
      </w:pPr>
      <w:rPr>
        <w:rFonts w:ascii="Wingdings" w:hAnsi="Wingdings" w:hint="default"/>
      </w:rPr>
    </w:lvl>
    <w:lvl w:ilvl="7" w:tplc="04090003" w:tentative="1">
      <w:start w:val="1"/>
      <w:numFmt w:val="bullet"/>
      <w:lvlText w:val=""/>
      <w:lvlJc w:val="left"/>
      <w:pPr>
        <w:tabs>
          <w:tab w:val="num" w:pos="3540"/>
        </w:tabs>
        <w:ind w:left="3540" w:hanging="420"/>
      </w:pPr>
      <w:rPr>
        <w:rFonts w:ascii="Wingdings" w:hAnsi="Wingdings" w:hint="default"/>
      </w:rPr>
    </w:lvl>
    <w:lvl w:ilvl="8" w:tplc="04090005" w:tentative="1">
      <w:start w:val="1"/>
      <w:numFmt w:val="bullet"/>
      <w:lvlText w:val=""/>
      <w:lvlJc w:val="left"/>
      <w:pPr>
        <w:tabs>
          <w:tab w:val="num" w:pos="3960"/>
        </w:tabs>
        <w:ind w:left="3960" w:hanging="420"/>
      </w:pPr>
      <w:rPr>
        <w:rFonts w:ascii="Wingdings" w:hAnsi="Wingdings" w:hint="default"/>
      </w:rPr>
    </w:lvl>
  </w:abstractNum>
  <w:abstractNum w:abstractNumId="21">
    <w:nsid w:val="6EB26FF9"/>
    <w:multiLevelType w:val="multilevel"/>
    <w:tmpl w:val="9B28EC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426264E"/>
    <w:multiLevelType w:val="hybridMultilevel"/>
    <w:tmpl w:val="72DCEE84"/>
    <w:lvl w:ilvl="0" w:tplc="2090A070">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FC326A2"/>
    <w:multiLevelType w:val="multilevel"/>
    <w:tmpl w:val="AD645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1"/>
  </w:num>
  <w:num w:numId="2">
    <w:abstractNumId w:val="7"/>
  </w:num>
  <w:num w:numId="3">
    <w:abstractNumId w:val="9"/>
  </w:num>
  <w:num w:numId="4">
    <w:abstractNumId w:val="23"/>
  </w:num>
  <w:num w:numId="5">
    <w:abstractNumId w:val="0"/>
  </w:num>
  <w:num w:numId="6">
    <w:abstractNumId w:val="6"/>
  </w:num>
  <w:num w:numId="7">
    <w:abstractNumId w:val="15"/>
  </w:num>
  <w:num w:numId="8">
    <w:abstractNumId w:val="19"/>
  </w:num>
  <w:num w:numId="9">
    <w:abstractNumId w:val="4"/>
  </w:num>
  <w:num w:numId="10">
    <w:abstractNumId w:val="1"/>
  </w:num>
  <w:num w:numId="11">
    <w:abstractNumId w:val="11"/>
  </w:num>
  <w:num w:numId="12">
    <w:abstractNumId w:val="18"/>
  </w:num>
  <w:num w:numId="13">
    <w:abstractNumId w:val="17"/>
  </w:num>
  <w:num w:numId="14">
    <w:abstractNumId w:val="3"/>
  </w:num>
  <w:num w:numId="15">
    <w:abstractNumId w:val="8"/>
  </w:num>
  <w:num w:numId="16">
    <w:abstractNumId w:val="10"/>
  </w:num>
  <w:num w:numId="17">
    <w:abstractNumId w:val="5"/>
  </w:num>
  <w:num w:numId="18">
    <w:abstractNumId w:val="12"/>
  </w:num>
  <w:num w:numId="19">
    <w:abstractNumId w:val="2"/>
  </w:num>
  <w:num w:numId="20">
    <w:abstractNumId w:val="16"/>
  </w:num>
  <w:num w:numId="21">
    <w:abstractNumId w:val="14"/>
  </w:num>
  <w:num w:numId="22">
    <w:abstractNumId w:val="20"/>
  </w:num>
  <w:num w:numId="23">
    <w:abstractNumId w:val="13"/>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3970"/>
    <w:rsid w:val="00064D83"/>
    <w:rsid w:val="00072FCC"/>
    <w:rsid w:val="00087819"/>
    <w:rsid w:val="000E0B1F"/>
    <w:rsid w:val="00151497"/>
    <w:rsid w:val="001651E3"/>
    <w:rsid w:val="001971B2"/>
    <w:rsid w:val="001C3536"/>
    <w:rsid w:val="0021107D"/>
    <w:rsid w:val="00287F84"/>
    <w:rsid w:val="002D7C8A"/>
    <w:rsid w:val="002F4E18"/>
    <w:rsid w:val="00307475"/>
    <w:rsid w:val="003301BB"/>
    <w:rsid w:val="00366298"/>
    <w:rsid w:val="003B05E8"/>
    <w:rsid w:val="00434020"/>
    <w:rsid w:val="0049359F"/>
    <w:rsid w:val="004B38D7"/>
    <w:rsid w:val="004D62D5"/>
    <w:rsid w:val="00517B52"/>
    <w:rsid w:val="0053119C"/>
    <w:rsid w:val="00587095"/>
    <w:rsid w:val="005C0776"/>
    <w:rsid w:val="0062539B"/>
    <w:rsid w:val="00692331"/>
    <w:rsid w:val="006D0508"/>
    <w:rsid w:val="00764207"/>
    <w:rsid w:val="00813ABA"/>
    <w:rsid w:val="008278EF"/>
    <w:rsid w:val="00874619"/>
    <w:rsid w:val="008A67BC"/>
    <w:rsid w:val="008B5A0C"/>
    <w:rsid w:val="00910145"/>
    <w:rsid w:val="009850A1"/>
    <w:rsid w:val="009A02BB"/>
    <w:rsid w:val="009B1385"/>
    <w:rsid w:val="009F6DCD"/>
    <w:rsid w:val="00A27B53"/>
    <w:rsid w:val="00A56DED"/>
    <w:rsid w:val="00A65C1C"/>
    <w:rsid w:val="00A9275A"/>
    <w:rsid w:val="00A93970"/>
    <w:rsid w:val="00A9464B"/>
    <w:rsid w:val="00AA185D"/>
    <w:rsid w:val="00B2736D"/>
    <w:rsid w:val="00B30541"/>
    <w:rsid w:val="00B6084C"/>
    <w:rsid w:val="00BF08FF"/>
    <w:rsid w:val="00C472A1"/>
    <w:rsid w:val="00C5223C"/>
    <w:rsid w:val="00C663E9"/>
    <w:rsid w:val="00C928E8"/>
    <w:rsid w:val="00CC57F2"/>
    <w:rsid w:val="00CD7FA9"/>
    <w:rsid w:val="00D02274"/>
    <w:rsid w:val="00DC70E3"/>
    <w:rsid w:val="00DF2A82"/>
    <w:rsid w:val="00E46249"/>
    <w:rsid w:val="00E64656"/>
    <w:rsid w:val="00E7403E"/>
    <w:rsid w:val="00EB5C63"/>
    <w:rsid w:val="00EF161C"/>
    <w:rsid w:val="00EF2784"/>
    <w:rsid w:val="00EF7B06"/>
    <w:rsid w:val="00F530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14:docId w14:val="729E7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Date" w:uiPriority="0"/>
    <w:lsdException w:name="Strong" w:semiHidden="0" w:uiPriority="0"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93970"/>
    <w:pPr>
      <w:widowControl w:val="0"/>
      <w:jc w:val="both"/>
    </w:pPr>
    <w:rPr>
      <w:rFonts w:ascii="Times New Roman" w:eastAsia="宋体" w:hAnsi="Times New Roman" w:cs="Times New Roman"/>
      <w:szCs w:val="24"/>
    </w:rPr>
  </w:style>
  <w:style w:type="paragraph" w:styleId="1">
    <w:name w:val="heading 1"/>
    <w:basedOn w:val="a0"/>
    <w:next w:val="a0"/>
    <w:link w:val="10"/>
    <w:qFormat/>
    <w:rsid w:val="00A93970"/>
    <w:pPr>
      <w:keepNext/>
      <w:keepLines/>
      <w:spacing w:before="340" w:after="330" w:line="578" w:lineRule="auto"/>
      <w:outlineLvl w:val="0"/>
    </w:pPr>
    <w:rPr>
      <w:b/>
      <w:bCs/>
      <w:kern w:val="44"/>
      <w:sz w:val="44"/>
      <w:szCs w:val="44"/>
    </w:rPr>
  </w:style>
  <w:style w:type="paragraph" w:styleId="2">
    <w:name w:val="heading 2"/>
    <w:basedOn w:val="a0"/>
    <w:next w:val="a0"/>
    <w:link w:val="20"/>
    <w:qFormat/>
    <w:rsid w:val="00A93970"/>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0"/>
    <w:qFormat/>
    <w:rsid w:val="00A93970"/>
    <w:pPr>
      <w:keepNext/>
      <w:keepLines/>
      <w:spacing w:before="260" w:after="260" w:line="416" w:lineRule="auto"/>
      <w:outlineLvl w:val="2"/>
    </w:pPr>
    <w:rPr>
      <w:b/>
      <w:bCs/>
      <w:sz w:val="32"/>
      <w:szCs w:val="32"/>
    </w:rPr>
  </w:style>
  <w:style w:type="paragraph" w:styleId="4">
    <w:name w:val="heading 4"/>
    <w:basedOn w:val="a0"/>
    <w:next w:val="a0"/>
    <w:link w:val="40"/>
    <w:uiPriority w:val="9"/>
    <w:unhideWhenUsed/>
    <w:qFormat/>
    <w:rsid w:val="00DC70E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A93970"/>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semiHidden/>
    <w:rsid w:val="00A93970"/>
    <w:rPr>
      <w:sz w:val="18"/>
      <w:szCs w:val="18"/>
    </w:rPr>
  </w:style>
  <w:style w:type="paragraph" w:styleId="a6">
    <w:name w:val="footer"/>
    <w:basedOn w:val="a0"/>
    <w:link w:val="a7"/>
    <w:unhideWhenUsed/>
    <w:rsid w:val="00A93970"/>
    <w:pPr>
      <w:tabs>
        <w:tab w:val="center" w:pos="4153"/>
        <w:tab w:val="right" w:pos="8306"/>
      </w:tabs>
      <w:snapToGrid w:val="0"/>
      <w:jc w:val="left"/>
    </w:pPr>
    <w:rPr>
      <w:sz w:val="18"/>
      <w:szCs w:val="18"/>
    </w:rPr>
  </w:style>
  <w:style w:type="character" w:customStyle="1" w:styleId="a7">
    <w:name w:val="页脚字符"/>
    <w:basedOn w:val="a1"/>
    <w:link w:val="a6"/>
    <w:uiPriority w:val="99"/>
    <w:semiHidden/>
    <w:rsid w:val="00A93970"/>
    <w:rPr>
      <w:sz w:val="18"/>
      <w:szCs w:val="18"/>
    </w:rPr>
  </w:style>
  <w:style w:type="character" w:customStyle="1" w:styleId="10">
    <w:name w:val="标题 1字符"/>
    <w:basedOn w:val="a1"/>
    <w:link w:val="1"/>
    <w:rsid w:val="00A93970"/>
    <w:rPr>
      <w:rFonts w:ascii="Times New Roman" w:eastAsia="宋体" w:hAnsi="Times New Roman" w:cs="Times New Roman"/>
      <w:b/>
      <w:bCs/>
      <w:kern w:val="44"/>
      <w:sz w:val="44"/>
      <w:szCs w:val="44"/>
    </w:rPr>
  </w:style>
  <w:style w:type="character" w:customStyle="1" w:styleId="2Char">
    <w:name w:val="标题 2 Char"/>
    <w:basedOn w:val="a1"/>
    <w:rsid w:val="00A93970"/>
    <w:rPr>
      <w:rFonts w:asciiTheme="majorHAnsi" w:eastAsiaTheme="majorEastAsia" w:hAnsiTheme="majorHAnsi" w:cstheme="majorBidi"/>
      <w:b/>
      <w:bCs/>
      <w:sz w:val="32"/>
      <w:szCs w:val="32"/>
    </w:rPr>
  </w:style>
  <w:style w:type="character" w:customStyle="1" w:styleId="30">
    <w:name w:val="标题 3字符"/>
    <w:basedOn w:val="a1"/>
    <w:link w:val="3"/>
    <w:rsid w:val="00A93970"/>
    <w:rPr>
      <w:rFonts w:ascii="Times New Roman" w:eastAsia="宋体" w:hAnsi="Times New Roman" w:cs="Times New Roman"/>
      <w:b/>
      <w:bCs/>
      <w:sz w:val="32"/>
      <w:szCs w:val="32"/>
    </w:rPr>
  </w:style>
  <w:style w:type="table" w:styleId="a8">
    <w:name w:val="Table Grid"/>
    <w:basedOn w:val="a2"/>
    <w:rsid w:val="00A93970"/>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0"/>
    <w:next w:val="a0"/>
    <w:autoRedefine/>
    <w:uiPriority w:val="39"/>
    <w:rsid w:val="00A93970"/>
  </w:style>
  <w:style w:type="character" w:styleId="a9">
    <w:name w:val="Hyperlink"/>
    <w:basedOn w:val="a1"/>
    <w:uiPriority w:val="99"/>
    <w:rsid w:val="00A93970"/>
    <w:rPr>
      <w:color w:val="0000FF"/>
      <w:u w:val="single"/>
    </w:rPr>
  </w:style>
  <w:style w:type="character" w:customStyle="1" w:styleId="20">
    <w:name w:val="标题 2字符"/>
    <w:basedOn w:val="a1"/>
    <w:link w:val="2"/>
    <w:rsid w:val="00A93970"/>
    <w:rPr>
      <w:rFonts w:ascii="Arial" w:eastAsia="黑体" w:hAnsi="Arial" w:cs="Times New Roman"/>
      <w:b/>
      <w:bCs/>
      <w:sz w:val="32"/>
      <w:szCs w:val="32"/>
    </w:rPr>
  </w:style>
  <w:style w:type="paragraph" w:styleId="aa">
    <w:name w:val="Normal (Web)"/>
    <w:basedOn w:val="a0"/>
    <w:uiPriority w:val="99"/>
    <w:rsid w:val="00A93970"/>
    <w:pPr>
      <w:widowControl/>
      <w:spacing w:before="100" w:beforeAutospacing="1" w:after="100" w:afterAutospacing="1"/>
      <w:jc w:val="left"/>
    </w:pPr>
    <w:rPr>
      <w:rFonts w:ascii="宋体" w:hAnsi="宋体" w:cs="宋体"/>
      <w:kern w:val="0"/>
      <w:sz w:val="24"/>
    </w:rPr>
  </w:style>
  <w:style w:type="character" w:styleId="ab">
    <w:name w:val="Strong"/>
    <w:basedOn w:val="a1"/>
    <w:qFormat/>
    <w:rsid w:val="00A93970"/>
    <w:rPr>
      <w:b/>
      <w:bCs/>
    </w:rPr>
  </w:style>
  <w:style w:type="paragraph" w:styleId="21">
    <w:name w:val="toc 2"/>
    <w:basedOn w:val="a0"/>
    <w:next w:val="a0"/>
    <w:autoRedefine/>
    <w:uiPriority w:val="39"/>
    <w:rsid w:val="00A93970"/>
    <w:pPr>
      <w:ind w:leftChars="200" w:left="420"/>
    </w:pPr>
  </w:style>
  <w:style w:type="paragraph" w:styleId="31">
    <w:name w:val="toc 3"/>
    <w:basedOn w:val="a0"/>
    <w:next w:val="a0"/>
    <w:autoRedefine/>
    <w:uiPriority w:val="39"/>
    <w:rsid w:val="00A93970"/>
    <w:pPr>
      <w:ind w:leftChars="400" w:left="840"/>
    </w:pPr>
  </w:style>
  <w:style w:type="paragraph" w:styleId="a">
    <w:name w:val="List Bullet"/>
    <w:basedOn w:val="a0"/>
    <w:rsid w:val="00A93970"/>
    <w:pPr>
      <w:numPr>
        <w:numId w:val="5"/>
      </w:numPr>
    </w:pPr>
  </w:style>
  <w:style w:type="character" w:customStyle="1" w:styleId="newtitle1">
    <w:name w:val="newtitle1"/>
    <w:basedOn w:val="a1"/>
    <w:rsid w:val="00A93970"/>
    <w:rPr>
      <w:b/>
      <w:bCs/>
      <w:color w:val="104264"/>
    </w:rPr>
  </w:style>
  <w:style w:type="paragraph" w:styleId="12">
    <w:name w:val="index 1"/>
    <w:basedOn w:val="a0"/>
    <w:next w:val="a0"/>
    <w:autoRedefine/>
    <w:semiHidden/>
    <w:rsid w:val="00A93970"/>
  </w:style>
  <w:style w:type="character" w:styleId="ac">
    <w:name w:val="page number"/>
    <w:basedOn w:val="a1"/>
    <w:rsid w:val="00A93970"/>
  </w:style>
  <w:style w:type="character" w:customStyle="1" w:styleId="arr1">
    <w:name w:val="arr1"/>
    <w:basedOn w:val="a1"/>
    <w:rsid w:val="00A93970"/>
  </w:style>
  <w:style w:type="paragraph" w:styleId="TOC">
    <w:name w:val="TOC Heading"/>
    <w:basedOn w:val="1"/>
    <w:next w:val="a0"/>
    <w:uiPriority w:val="39"/>
    <w:qFormat/>
    <w:rsid w:val="00A93970"/>
    <w:pPr>
      <w:widowControl/>
      <w:spacing w:before="480" w:after="0" w:line="276" w:lineRule="auto"/>
      <w:jc w:val="left"/>
      <w:outlineLvl w:val="9"/>
    </w:pPr>
    <w:rPr>
      <w:rFonts w:ascii="Cambria" w:hAnsi="Cambria"/>
      <w:color w:val="365F91"/>
      <w:kern w:val="0"/>
      <w:sz w:val="28"/>
      <w:szCs w:val="28"/>
    </w:rPr>
  </w:style>
  <w:style w:type="paragraph" w:customStyle="1" w:styleId="CharCharCharCharCharCharChar">
    <w:name w:val="Char Char Char Char Char Char Char"/>
    <w:basedOn w:val="a0"/>
    <w:rsid w:val="00A93970"/>
    <w:pPr>
      <w:widowControl/>
      <w:spacing w:after="160" w:line="240" w:lineRule="exact"/>
      <w:jc w:val="left"/>
    </w:pPr>
    <w:rPr>
      <w:rFonts w:ascii="Arial" w:eastAsia="Times New Roman" w:hAnsi="Arial" w:cs="Verdana"/>
      <w:b/>
      <w:kern w:val="0"/>
      <w:sz w:val="24"/>
      <w:lang w:eastAsia="en-US"/>
    </w:rPr>
  </w:style>
  <w:style w:type="paragraph" w:styleId="HTML">
    <w:name w:val="HTML Preformatted"/>
    <w:basedOn w:val="a0"/>
    <w:link w:val="HTML0"/>
    <w:uiPriority w:val="99"/>
    <w:rsid w:val="00A9397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character" w:customStyle="1" w:styleId="HTML0">
    <w:name w:val="HTML  预设格式字符"/>
    <w:basedOn w:val="a1"/>
    <w:link w:val="HTML"/>
    <w:uiPriority w:val="99"/>
    <w:rsid w:val="00A93970"/>
    <w:rPr>
      <w:rFonts w:ascii="Arial" w:eastAsia="宋体" w:hAnsi="Arial" w:cs="Arial"/>
      <w:kern w:val="0"/>
      <w:szCs w:val="21"/>
    </w:rPr>
  </w:style>
  <w:style w:type="character" w:customStyle="1" w:styleId="CharChar2">
    <w:name w:val="Char Char2"/>
    <w:basedOn w:val="a1"/>
    <w:rsid w:val="00A93970"/>
    <w:rPr>
      <w:rFonts w:eastAsia="宋体"/>
      <w:b/>
      <w:bCs/>
      <w:kern w:val="44"/>
      <w:sz w:val="44"/>
      <w:szCs w:val="44"/>
      <w:lang w:val="en-US" w:eastAsia="zh-CN" w:bidi="ar-SA"/>
    </w:rPr>
  </w:style>
  <w:style w:type="character" w:customStyle="1" w:styleId="apple-style-span">
    <w:name w:val="apple-style-span"/>
    <w:basedOn w:val="a1"/>
    <w:rsid w:val="00A93970"/>
  </w:style>
  <w:style w:type="paragraph" w:styleId="ad">
    <w:name w:val="Date"/>
    <w:basedOn w:val="a0"/>
    <w:next w:val="a0"/>
    <w:link w:val="ae"/>
    <w:rsid w:val="00A93970"/>
    <w:pPr>
      <w:ind w:leftChars="2500" w:left="100"/>
    </w:pPr>
  </w:style>
  <w:style w:type="character" w:customStyle="1" w:styleId="ae">
    <w:name w:val="日期字符"/>
    <w:basedOn w:val="a1"/>
    <w:link w:val="ad"/>
    <w:rsid w:val="00A93970"/>
    <w:rPr>
      <w:rFonts w:ascii="Times New Roman" w:eastAsia="宋体" w:hAnsi="Times New Roman" w:cs="Times New Roman"/>
      <w:szCs w:val="24"/>
    </w:rPr>
  </w:style>
  <w:style w:type="paragraph" w:styleId="af">
    <w:name w:val="Balloon Text"/>
    <w:basedOn w:val="a0"/>
    <w:link w:val="af0"/>
    <w:uiPriority w:val="99"/>
    <w:semiHidden/>
    <w:unhideWhenUsed/>
    <w:rsid w:val="00A93970"/>
    <w:rPr>
      <w:sz w:val="18"/>
      <w:szCs w:val="18"/>
    </w:rPr>
  </w:style>
  <w:style w:type="character" w:customStyle="1" w:styleId="af0">
    <w:name w:val="批注框文本字符"/>
    <w:basedOn w:val="a1"/>
    <w:link w:val="af"/>
    <w:uiPriority w:val="99"/>
    <w:semiHidden/>
    <w:rsid w:val="00A93970"/>
    <w:rPr>
      <w:rFonts w:ascii="Times New Roman" w:eastAsia="宋体" w:hAnsi="Times New Roman" w:cs="Times New Roman"/>
      <w:sz w:val="18"/>
      <w:szCs w:val="18"/>
    </w:rPr>
  </w:style>
  <w:style w:type="character" w:customStyle="1" w:styleId="40">
    <w:name w:val="标题 4字符"/>
    <w:basedOn w:val="a1"/>
    <w:link w:val="4"/>
    <w:uiPriority w:val="9"/>
    <w:rsid w:val="00DC70E3"/>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084520">
      <w:bodyDiv w:val="1"/>
      <w:marLeft w:val="0"/>
      <w:marRight w:val="0"/>
      <w:marTop w:val="0"/>
      <w:marBottom w:val="0"/>
      <w:divBdr>
        <w:top w:val="none" w:sz="0" w:space="0" w:color="auto"/>
        <w:left w:val="none" w:sz="0" w:space="0" w:color="auto"/>
        <w:bottom w:val="none" w:sz="0" w:space="0" w:color="auto"/>
        <w:right w:val="none" w:sz="0" w:space="0" w:color="auto"/>
      </w:divBdr>
      <w:divsChild>
        <w:div w:id="350761294">
          <w:marLeft w:val="0"/>
          <w:marRight w:val="0"/>
          <w:marTop w:val="0"/>
          <w:marBottom w:val="0"/>
          <w:divBdr>
            <w:top w:val="none" w:sz="0" w:space="0" w:color="auto"/>
            <w:left w:val="none" w:sz="0" w:space="0" w:color="auto"/>
            <w:bottom w:val="none" w:sz="0" w:space="0" w:color="auto"/>
            <w:right w:val="none" w:sz="0" w:space="0" w:color="auto"/>
          </w:divBdr>
          <w:divsChild>
            <w:div w:id="940720864">
              <w:marLeft w:val="0"/>
              <w:marRight w:val="0"/>
              <w:marTop w:val="0"/>
              <w:marBottom w:val="0"/>
              <w:divBdr>
                <w:top w:val="none" w:sz="0" w:space="0" w:color="auto"/>
                <w:left w:val="none" w:sz="0" w:space="0" w:color="auto"/>
                <w:bottom w:val="none" w:sz="0" w:space="0" w:color="auto"/>
                <w:right w:val="none" w:sz="0" w:space="0" w:color="auto"/>
              </w:divBdr>
              <w:divsChild>
                <w:div w:id="1664233814">
                  <w:marLeft w:val="0"/>
                  <w:marRight w:val="0"/>
                  <w:marTop w:val="0"/>
                  <w:marBottom w:val="0"/>
                  <w:divBdr>
                    <w:top w:val="none" w:sz="0" w:space="0" w:color="auto"/>
                    <w:left w:val="none" w:sz="0" w:space="0" w:color="auto"/>
                    <w:bottom w:val="none" w:sz="0" w:space="0" w:color="auto"/>
                    <w:right w:val="none" w:sz="0" w:space="0" w:color="auto"/>
                  </w:divBdr>
                  <w:divsChild>
                    <w:div w:id="757873447">
                      <w:marLeft w:val="0"/>
                      <w:marRight w:val="0"/>
                      <w:marTop w:val="0"/>
                      <w:marBottom w:val="0"/>
                      <w:divBdr>
                        <w:top w:val="none" w:sz="0" w:space="0" w:color="auto"/>
                        <w:left w:val="none" w:sz="0" w:space="0" w:color="auto"/>
                        <w:bottom w:val="none" w:sz="0" w:space="0" w:color="auto"/>
                        <w:right w:val="none" w:sz="0" w:space="0" w:color="auto"/>
                      </w:divBdr>
                      <w:divsChild>
                        <w:div w:id="651711562">
                          <w:marLeft w:val="0"/>
                          <w:marRight w:val="0"/>
                          <w:marTop w:val="0"/>
                          <w:marBottom w:val="0"/>
                          <w:divBdr>
                            <w:top w:val="none" w:sz="0" w:space="0" w:color="auto"/>
                            <w:left w:val="none" w:sz="0" w:space="0" w:color="auto"/>
                            <w:bottom w:val="none" w:sz="0" w:space="0" w:color="auto"/>
                            <w:right w:val="none" w:sz="0" w:space="0" w:color="auto"/>
                          </w:divBdr>
                          <w:divsChild>
                            <w:div w:id="1536624491">
                              <w:marLeft w:val="0"/>
                              <w:marRight w:val="0"/>
                              <w:marTop w:val="0"/>
                              <w:marBottom w:val="0"/>
                              <w:divBdr>
                                <w:top w:val="none" w:sz="0" w:space="0" w:color="auto"/>
                                <w:left w:val="none" w:sz="0" w:space="0" w:color="auto"/>
                                <w:bottom w:val="none" w:sz="0" w:space="0" w:color="auto"/>
                                <w:right w:val="none" w:sz="0" w:space="0" w:color="auto"/>
                              </w:divBdr>
                              <w:divsChild>
                                <w:div w:id="509872157">
                                  <w:marLeft w:val="0"/>
                                  <w:marRight w:val="0"/>
                                  <w:marTop w:val="0"/>
                                  <w:marBottom w:val="0"/>
                                  <w:divBdr>
                                    <w:top w:val="single" w:sz="6" w:space="0" w:color="FADEC4"/>
                                    <w:left w:val="single" w:sz="6" w:space="0" w:color="FADEC4"/>
                                    <w:bottom w:val="single" w:sz="6" w:space="0" w:color="FADEC4"/>
                                    <w:right w:val="single" w:sz="6" w:space="0" w:color="FADEC4"/>
                                  </w:divBdr>
                                  <w:divsChild>
                                    <w:div w:id="1071272523">
                                      <w:marLeft w:val="0"/>
                                      <w:marRight w:val="0"/>
                                      <w:marTop w:val="0"/>
                                      <w:marBottom w:val="0"/>
                                      <w:divBdr>
                                        <w:top w:val="none" w:sz="0" w:space="0" w:color="auto"/>
                                        <w:left w:val="none" w:sz="0" w:space="0" w:color="auto"/>
                                        <w:bottom w:val="none" w:sz="0" w:space="0" w:color="auto"/>
                                        <w:right w:val="none" w:sz="0" w:space="0" w:color="auto"/>
                                      </w:divBdr>
                                      <w:divsChild>
                                        <w:div w:id="973483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15471871">
      <w:bodyDiv w:val="1"/>
      <w:marLeft w:val="0"/>
      <w:marRight w:val="0"/>
      <w:marTop w:val="0"/>
      <w:marBottom w:val="0"/>
      <w:divBdr>
        <w:top w:val="none" w:sz="0" w:space="0" w:color="auto"/>
        <w:left w:val="none" w:sz="0" w:space="0" w:color="auto"/>
        <w:bottom w:val="none" w:sz="0" w:space="0" w:color="auto"/>
        <w:right w:val="none" w:sz="0" w:space="0" w:color="auto"/>
      </w:divBdr>
      <w:divsChild>
        <w:div w:id="1024090695">
          <w:marLeft w:val="0"/>
          <w:marRight w:val="0"/>
          <w:marTop w:val="0"/>
          <w:marBottom w:val="0"/>
          <w:divBdr>
            <w:top w:val="none" w:sz="0" w:space="0" w:color="auto"/>
            <w:left w:val="none" w:sz="0" w:space="0" w:color="auto"/>
            <w:bottom w:val="none" w:sz="0" w:space="0" w:color="auto"/>
            <w:right w:val="none" w:sz="0" w:space="0" w:color="auto"/>
          </w:divBdr>
          <w:divsChild>
            <w:div w:id="1309742710">
              <w:marLeft w:val="0"/>
              <w:marRight w:val="0"/>
              <w:marTop w:val="0"/>
              <w:marBottom w:val="0"/>
              <w:divBdr>
                <w:top w:val="none" w:sz="0" w:space="0" w:color="auto"/>
                <w:left w:val="none" w:sz="0" w:space="0" w:color="auto"/>
                <w:bottom w:val="none" w:sz="0" w:space="0" w:color="auto"/>
                <w:right w:val="none" w:sz="0" w:space="0" w:color="auto"/>
              </w:divBdr>
              <w:divsChild>
                <w:div w:id="1907765247">
                  <w:marLeft w:val="0"/>
                  <w:marRight w:val="0"/>
                  <w:marTop w:val="0"/>
                  <w:marBottom w:val="0"/>
                  <w:divBdr>
                    <w:top w:val="none" w:sz="0" w:space="0" w:color="auto"/>
                    <w:left w:val="none" w:sz="0" w:space="0" w:color="auto"/>
                    <w:bottom w:val="none" w:sz="0" w:space="0" w:color="auto"/>
                    <w:right w:val="none" w:sz="0" w:space="0" w:color="auto"/>
                  </w:divBdr>
                  <w:divsChild>
                    <w:div w:id="874196244">
                      <w:marLeft w:val="0"/>
                      <w:marRight w:val="0"/>
                      <w:marTop w:val="210"/>
                      <w:marBottom w:val="0"/>
                      <w:divBdr>
                        <w:top w:val="none" w:sz="0" w:space="0" w:color="auto"/>
                        <w:left w:val="none" w:sz="0" w:space="0" w:color="auto"/>
                        <w:bottom w:val="none" w:sz="0" w:space="0" w:color="auto"/>
                        <w:right w:val="none" w:sz="0" w:space="0" w:color="auto"/>
                      </w:divBdr>
                      <w:divsChild>
                        <w:div w:id="17463529">
                          <w:marLeft w:val="0"/>
                          <w:marRight w:val="0"/>
                          <w:marTop w:val="0"/>
                          <w:marBottom w:val="0"/>
                          <w:divBdr>
                            <w:top w:val="none" w:sz="0" w:space="0" w:color="auto"/>
                            <w:left w:val="none" w:sz="0" w:space="0" w:color="auto"/>
                            <w:bottom w:val="none" w:sz="0" w:space="0" w:color="auto"/>
                            <w:right w:val="none" w:sz="0" w:space="0" w:color="auto"/>
                          </w:divBdr>
                          <w:divsChild>
                            <w:div w:id="246038849">
                              <w:marLeft w:val="0"/>
                              <w:marRight w:val="45"/>
                              <w:marTop w:val="60"/>
                              <w:marBottom w:val="0"/>
                              <w:divBdr>
                                <w:top w:val="single" w:sz="6" w:space="12" w:color="DDDDDD"/>
                                <w:left w:val="single" w:sz="6" w:space="15" w:color="DDDDDD"/>
                                <w:bottom w:val="single" w:sz="6" w:space="8" w:color="DDDDDD"/>
                                <w:right w:val="single" w:sz="6" w:space="23" w:color="DDDDDD"/>
                              </w:divBdr>
                              <w:divsChild>
                                <w:div w:id="471216435">
                                  <w:marLeft w:val="0"/>
                                  <w:marRight w:val="0"/>
                                  <w:marTop w:val="0"/>
                                  <w:marBottom w:val="0"/>
                                  <w:divBdr>
                                    <w:top w:val="none" w:sz="0" w:space="0" w:color="auto"/>
                                    <w:left w:val="none" w:sz="0" w:space="0" w:color="auto"/>
                                    <w:bottom w:val="none" w:sz="0" w:space="0" w:color="auto"/>
                                    <w:right w:val="none" w:sz="0" w:space="0" w:color="auto"/>
                                  </w:divBdr>
                                  <w:divsChild>
                                    <w:div w:id="1175416944">
                                      <w:marLeft w:val="0"/>
                                      <w:marRight w:val="0"/>
                                      <w:marTop w:val="0"/>
                                      <w:marBottom w:val="450"/>
                                      <w:divBdr>
                                        <w:top w:val="none" w:sz="0" w:space="0" w:color="auto"/>
                                        <w:left w:val="none" w:sz="0" w:space="0" w:color="auto"/>
                                        <w:bottom w:val="none" w:sz="0" w:space="0" w:color="auto"/>
                                        <w:right w:val="none" w:sz="0" w:space="0" w:color="auto"/>
                                      </w:divBdr>
                                      <w:divsChild>
                                        <w:div w:id="1830364571">
                                          <w:marLeft w:val="0"/>
                                          <w:marRight w:val="0"/>
                                          <w:marTop w:val="0"/>
                                          <w:marBottom w:val="375"/>
                                          <w:divBdr>
                                            <w:top w:val="none" w:sz="0" w:space="0" w:color="auto"/>
                                            <w:left w:val="none" w:sz="0" w:space="0" w:color="auto"/>
                                            <w:bottom w:val="none" w:sz="0" w:space="0" w:color="auto"/>
                                            <w:right w:val="none" w:sz="0" w:space="0" w:color="auto"/>
                                          </w:divBdr>
                                          <w:divsChild>
                                            <w:div w:id="137442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31076153">
      <w:bodyDiv w:val="1"/>
      <w:marLeft w:val="0"/>
      <w:marRight w:val="0"/>
      <w:marTop w:val="0"/>
      <w:marBottom w:val="0"/>
      <w:divBdr>
        <w:top w:val="none" w:sz="0" w:space="0" w:color="auto"/>
        <w:left w:val="none" w:sz="0" w:space="0" w:color="auto"/>
        <w:bottom w:val="none" w:sz="0" w:space="0" w:color="auto"/>
        <w:right w:val="none" w:sz="0" w:space="0" w:color="auto"/>
      </w:divBdr>
      <w:divsChild>
        <w:div w:id="1594168277">
          <w:marLeft w:val="0"/>
          <w:marRight w:val="0"/>
          <w:marTop w:val="0"/>
          <w:marBottom w:val="0"/>
          <w:divBdr>
            <w:top w:val="none" w:sz="0" w:space="0" w:color="auto"/>
            <w:left w:val="none" w:sz="0" w:space="0" w:color="auto"/>
            <w:bottom w:val="none" w:sz="0" w:space="0" w:color="auto"/>
            <w:right w:val="none" w:sz="0" w:space="0" w:color="auto"/>
          </w:divBdr>
          <w:divsChild>
            <w:div w:id="1863787068">
              <w:marLeft w:val="0"/>
              <w:marRight w:val="0"/>
              <w:marTop w:val="0"/>
              <w:marBottom w:val="0"/>
              <w:divBdr>
                <w:top w:val="none" w:sz="0" w:space="0" w:color="auto"/>
                <w:left w:val="none" w:sz="0" w:space="0" w:color="auto"/>
                <w:bottom w:val="none" w:sz="0" w:space="0" w:color="auto"/>
                <w:right w:val="none" w:sz="0" w:space="0" w:color="auto"/>
              </w:divBdr>
              <w:divsChild>
                <w:div w:id="466164661">
                  <w:marLeft w:val="0"/>
                  <w:marRight w:val="0"/>
                  <w:marTop w:val="0"/>
                  <w:marBottom w:val="0"/>
                  <w:divBdr>
                    <w:top w:val="none" w:sz="0" w:space="0" w:color="auto"/>
                    <w:left w:val="none" w:sz="0" w:space="0" w:color="auto"/>
                    <w:bottom w:val="none" w:sz="0" w:space="0" w:color="auto"/>
                    <w:right w:val="none" w:sz="0" w:space="0" w:color="auto"/>
                  </w:divBdr>
                  <w:divsChild>
                    <w:div w:id="1719355247">
                      <w:marLeft w:val="0"/>
                      <w:marRight w:val="0"/>
                      <w:marTop w:val="210"/>
                      <w:marBottom w:val="0"/>
                      <w:divBdr>
                        <w:top w:val="none" w:sz="0" w:space="0" w:color="auto"/>
                        <w:left w:val="none" w:sz="0" w:space="0" w:color="auto"/>
                        <w:bottom w:val="none" w:sz="0" w:space="0" w:color="auto"/>
                        <w:right w:val="none" w:sz="0" w:space="0" w:color="auto"/>
                      </w:divBdr>
                      <w:divsChild>
                        <w:div w:id="1722091690">
                          <w:marLeft w:val="0"/>
                          <w:marRight w:val="0"/>
                          <w:marTop w:val="0"/>
                          <w:marBottom w:val="0"/>
                          <w:divBdr>
                            <w:top w:val="none" w:sz="0" w:space="0" w:color="auto"/>
                            <w:left w:val="none" w:sz="0" w:space="0" w:color="auto"/>
                            <w:bottom w:val="none" w:sz="0" w:space="0" w:color="auto"/>
                            <w:right w:val="none" w:sz="0" w:space="0" w:color="auto"/>
                          </w:divBdr>
                          <w:divsChild>
                            <w:div w:id="648096844">
                              <w:marLeft w:val="0"/>
                              <w:marRight w:val="45"/>
                              <w:marTop w:val="60"/>
                              <w:marBottom w:val="0"/>
                              <w:divBdr>
                                <w:top w:val="single" w:sz="6" w:space="12" w:color="DDDDDD"/>
                                <w:left w:val="single" w:sz="6" w:space="15" w:color="DDDDDD"/>
                                <w:bottom w:val="single" w:sz="6" w:space="8" w:color="DDDDDD"/>
                                <w:right w:val="single" w:sz="6" w:space="23" w:color="DDDDDD"/>
                              </w:divBdr>
                              <w:divsChild>
                                <w:div w:id="1970932301">
                                  <w:marLeft w:val="0"/>
                                  <w:marRight w:val="0"/>
                                  <w:marTop w:val="0"/>
                                  <w:marBottom w:val="0"/>
                                  <w:divBdr>
                                    <w:top w:val="none" w:sz="0" w:space="0" w:color="auto"/>
                                    <w:left w:val="none" w:sz="0" w:space="0" w:color="auto"/>
                                    <w:bottom w:val="none" w:sz="0" w:space="0" w:color="auto"/>
                                    <w:right w:val="none" w:sz="0" w:space="0" w:color="auto"/>
                                  </w:divBdr>
                                  <w:divsChild>
                                    <w:div w:id="1522622664">
                                      <w:marLeft w:val="0"/>
                                      <w:marRight w:val="0"/>
                                      <w:marTop w:val="0"/>
                                      <w:marBottom w:val="450"/>
                                      <w:divBdr>
                                        <w:top w:val="none" w:sz="0" w:space="0" w:color="auto"/>
                                        <w:left w:val="none" w:sz="0" w:space="0" w:color="auto"/>
                                        <w:bottom w:val="none" w:sz="0" w:space="0" w:color="auto"/>
                                        <w:right w:val="none" w:sz="0" w:space="0" w:color="auto"/>
                                      </w:divBdr>
                                      <w:divsChild>
                                        <w:div w:id="1474326088">
                                          <w:marLeft w:val="0"/>
                                          <w:marRight w:val="0"/>
                                          <w:marTop w:val="0"/>
                                          <w:marBottom w:val="375"/>
                                          <w:divBdr>
                                            <w:top w:val="none" w:sz="0" w:space="0" w:color="auto"/>
                                            <w:left w:val="none" w:sz="0" w:space="0" w:color="auto"/>
                                            <w:bottom w:val="none" w:sz="0" w:space="0" w:color="auto"/>
                                            <w:right w:val="none" w:sz="0" w:space="0" w:color="auto"/>
                                          </w:divBdr>
                                          <w:divsChild>
                                            <w:div w:id="10881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13055014">
      <w:bodyDiv w:val="1"/>
      <w:marLeft w:val="0"/>
      <w:marRight w:val="0"/>
      <w:marTop w:val="0"/>
      <w:marBottom w:val="0"/>
      <w:divBdr>
        <w:top w:val="none" w:sz="0" w:space="0" w:color="auto"/>
        <w:left w:val="none" w:sz="0" w:space="0" w:color="auto"/>
        <w:bottom w:val="none" w:sz="0" w:space="0" w:color="auto"/>
        <w:right w:val="none" w:sz="0" w:space="0" w:color="auto"/>
      </w:divBdr>
      <w:divsChild>
        <w:div w:id="1409382748">
          <w:marLeft w:val="0"/>
          <w:marRight w:val="0"/>
          <w:marTop w:val="0"/>
          <w:marBottom w:val="0"/>
          <w:divBdr>
            <w:top w:val="none" w:sz="0" w:space="0" w:color="auto"/>
            <w:left w:val="none" w:sz="0" w:space="0" w:color="auto"/>
            <w:bottom w:val="none" w:sz="0" w:space="0" w:color="auto"/>
            <w:right w:val="none" w:sz="0" w:space="0" w:color="auto"/>
          </w:divBdr>
          <w:divsChild>
            <w:div w:id="1016004824">
              <w:marLeft w:val="0"/>
              <w:marRight w:val="0"/>
              <w:marTop w:val="0"/>
              <w:marBottom w:val="0"/>
              <w:divBdr>
                <w:top w:val="none" w:sz="0" w:space="0" w:color="auto"/>
                <w:left w:val="none" w:sz="0" w:space="0" w:color="auto"/>
                <w:bottom w:val="none" w:sz="0" w:space="0" w:color="auto"/>
                <w:right w:val="none" w:sz="0" w:space="0" w:color="auto"/>
              </w:divBdr>
              <w:divsChild>
                <w:div w:id="1018848124">
                  <w:marLeft w:val="0"/>
                  <w:marRight w:val="0"/>
                  <w:marTop w:val="0"/>
                  <w:marBottom w:val="0"/>
                  <w:divBdr>
                    <w:top w:val="none" w:sz="0" w:space="0" w:color="auto"/>
                    <w:left w:val="none" w:sz="0" w:space="0" w:color="auto"/>
                    <w:bottom w:val="none" w:sz="0" w:space="0" w:color="auto"/>
                    <w:right w:val="none" w:sz="0" w:space="0" w:color="auto"/>
                  </w:divBdr>
                  <w:divsChild>
                    <w:div w:id="533343964">
                      <w:marLeft w:val="0"/>
                      <w:marRight w:val="0"/>
                      <w:marTop w:val="0"/>
                      <w:marBottom w:val="0"/>
                      <w:divBdr>
                        <w:top w:val="none" w:sz="0" w:space="0" w:color="auto"/>
                        <w:left w:val="none" w:sz="0" w:space="0" w:color="auto"/>
                        <w:bottom w:val="none" w:sz="0" w:space="0" w:color="auto"/>
                        <w:right w:val="none" w:sz="0" w:space="0" w:color="auto"/>
                      </w:divBdr>
                      <w:divsChild>
                        <w:div w:id="1916167416">
                          <w:marLeft w:val="0"/>
                          <w:marRight w:val="0"/>
                          <w:marTop w:val="0"/>
                          <w:marBottom w:val="0"/>
                          <w:divBdr>
                            <w:top w:val="none" w:sz="0" w:space="0" w:color="auto"/>
                            <w:left w:val="none" w:sz="0" w:space="0" w:color="auto"/>
                            <w:bottom w:val="none" w:sz="0" w:space="0" w:color="auto"/>
                            <w:right w:val="none" w:sz="0" w:space="0" w:color="auto"/>
                          </w:divBdr>
                          <w:divsChild>
                            <w:div w:id="263847985">
                              <w:marLeft w:val="0"/>
                              <w:marRight w:val="0"/>
                              <w:marTop w:val="0"/>
                              <w:marBottom w:val="0"/>
                              <w:divBdr>
                                <w:top w:val="none" w:sz="0" w:space="0" w:color="auto"/>
                                <w:left w:val="none" w:sz="0" w:space="0" w:color="auto"/>
                                <w:bottom w:val="none" w:sz="0" w:space="0" w:color="auto"/>
                                <w:right w:val="none" w:sz="0" w:space="0" w:color="auto"/>
                              </w:divBdr>
                              <w:divsChild>
                                <w:div w:id="731392710">
                                  <w:marLeft w:val="0"/>
                                  <w:marRight w:val="0"/>
                                  <w:marTop w:val="0"/>
                                  <w:marBottom w:val="0"/>
                                  <w:divBdr>
                                    <w:top w:val="single" w:sz="6" w:space="0" w:color="FADEC4"/>
                                    <w:left w:val="single" w:sz="6" w:space="0" w:color="FADEC4"/>
                                    <w:bottom w:val="single" w:sz="6" w:space="0" w:color="FADEC4"/>
                                    <w:right w:val="single" w:sz="6" w:space="0" w:color="FADEC4"/>
                                  </w:divBdr>
                                  <w:divsChild>
                                    <w:div w:id="1114978636">
                                      <w:marLeft w:val="0"/>
                                      <w:marRight w:val="0"/>
                                      <w:marTop w:val="0"/>
                                      <w:marBottom w:val="0"/>
                                      <w:divBdr>
                                        <w:top w:val="none" w:sz="0" w:space="0" w:color="auto"/>
                                        <w:left w:val="none" w:sz="0" w:space="0" w:color="auto"/>
                                        <w:bottom w:val="none" w:sz="0" w:space="0" w:color="auto"/>
                                        <w:right w:val="none" w:sz="0" w:space="0" w:color="auto"/>
                                      </w:divBdr>
                                      <w:divsChild>
                                        <w:div w:id="209763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3.bin"/><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4.png"/><Relationship Id="rId31" Type="http://schemas.openxmlformats.org/officeDocument/2006/relationships/image" Target="media/image15.png"/><Relationship Id="rId32" Type="http://schemas.openxmlformats.org/officeDocument/2006/relationships/image" Target="media/image16.png"/><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fontTable" Target="fontTable.xml"/><Relationship Id="rId34"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1.xml"/><Relationship Id="rId12" Type="http://schemas.openxmlformats.org/officeDocument/2006/relationships/footer" Target="footer2.xml"/><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image" Target="media/image2.emf"/><Relationship Id="rId16" Type="http://schemas.openxmlformats.org/officeDocument/2006/relationships/oleObject" Target="embeddings/oleObject1.bin"/><Relationship Id="rId17" Type="http://schemas.openxmlformats.org/officeDocument/2006/relationships/image" Target="media/image3.emf"/><Relationship Id="rId18" Type="http://schemas.openxmlformats.org/officeDocument/2006/relationships/oleObject" Target="embeddings/oleObject2.bin"/><Relationship Id="rId19" Type="http://schemas.openxmlformats.org/officeDocument/2006/relationships/image" Target="media/image4.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25F661-718A-7F47-B4B1-58563DF61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11</Pages>
  <Words>4157</Words>
  <Characters>23700</Characters>
  <Application>Microsoft Macintosh Word</Application>
  <DocSecurity>0</DocSecurity>
  <Lines>197</Lines>
  <Paragraphs>55</Paragraphs>
  <ScaleCrop>false</ScaleCrop>
  <Company>番茄花园</Company>
  <LinksUpToDate>false</LinksUpToDate>
  <CharactersWithSpaces>27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成玉 邢</cp:lastModifiedBy>
  <cp:revision>8</cp:revision>
  <dcterms:created xsi:type="dcterms:W3CDTF">2011-03-28T05:30:00Z</dcterms:created>
  <dcterms:modified xsi:type="dcterms:W3CDTF">2017-02-15T01:04:00Z</dcterms:modified>
</cp:coreProperties>
</file>